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4E74A0DE" w:rsidR="00BE163D"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B4C30B3" w14:textId="47288293" w:rsidR="009B2DFF" w:rsidRPr="009B2DFF" w:rsidRDefault="009B2DFF" w:rsidP="009B2DFF">
      <w:pPr>
        <w:jc w:val="center"/>
        <w:rPr>
          <w:rFonts w:ascii="Arial" w:eastAsiaTheme="majorEastAsia" w:hAnsi="Arial" w:cs="Arial"/>
          <w:b/>
          <w:color w:val="5B9BD5" w:themeColor="accent1"/>
          <w:spacing w:val="-10"/>
          <w:kern w:val="28"/>
          <w:sz w:val="56"/>
          <w:szCs w:val="56"/>
        </w:rPr>
      </w:pPr>
      <w:r w:rsidRPr="009B2DFF">
        <w:rPr>
          <w:rFonts w:ascii="Arial" w:eastAsiaTheme="majorEastAsia" w:hAnsi="Arial" w:cs="Arial"/>
          <w:b/>
          <w:color w:val="5B9BD5" w:themeColor="accent1"/>
          <w:spacing w:val="-10"/>
          <w:kern w:val="28"/>
          <w:sz w:val="56"/>
          <w:szCs w:val="56"/>
        </w:rPr>
        <w:t>Using a 3D Printed Case</w:t>
      </w:r>
    </w:p>
    <w:p w14:paraId="6DAA7A85" w14:textId="1ADEE77C" w:rsidR="00DE1E5E" w:rsidRPr="00631ACB" w:rsidRDefault="00267B3C" w:rsidP="006C7C23">
      <w:pPr>
        <w:jc w:val="center"/>
        <w:rPr>
          <w:szCs w:val="20"/>
        </w:rPr>
      </w:pPr>
      <w:r>
        <w:rPr>
          <w:szCs w:val="20"/>
        </w:rPr>
        <w:t>8</w:t>
      </w:r>
      <w:r w:rsidR="00076926">
        <w:rPr>
          <w:szCs w:val="20"/>
        </w:rPr>
        <w:t xml:space="preserve"> </w:t>
      </w:r>
      <w:r>
        <w:rPr>
          <w:szCs w:val="20"/>
        </w:rPr>
        <w:t>May</w:t>
      </w:r>
      <w:r w:rsidR="00BD136A">
        <w:rPr>
          <w:szCs w:val="20"/>
        </w:rPr>
        <w:t xml:space="preserve"> 2019</w:t>
      </w:r>
      <w:r w:rsidR="005150BD" w:rsidRPr="00631ACB">
        <w:rPr>
          <w:szCs w:val="20"/>
        </w:rPr>
        <w:t>,</w:t>
      </w:r>
      <w:r w:rsidR="009B2DFF">
        <w:rPr>
          <w:szCs w:val="20"/>
        </w:rPr>
        <w:t xml:space="preserve"> </w:t>
      </w:r>
      <w:hyperlink r:id="rId8" w:history="1">
        <w:r w:rsidR="00495527" w:rsidRPr="007D2E8E">
          <w:rPr>
            <w:rStyle w:val="Hyperlink"/>
            <w:szCs w:val="20"/>
          </w:rPr>
          <w:t>http://DementiaMusicPlayer.org</w:t>
        </w:r>
      </w:hyperlink>
      <w:r w:rsidR="009B2DFF">
        <w:rPr>
          <w:szCs w:val="20"/>
        </w:rPr>
        <w:t>,</w:t>
      </w:r>
      <w:r w:rsidR="00010CC8">
        <w:rPr>
          <w:szCs w:val="20"/>
        </w:rPr>
        <w:t xml:space="preserve"> Ross Porter</w:t>
      </w:r>
      <w:r w:rsidR="005150BD" w:rsidRPr="00631ACB">
        <w:rPr>
          <w:szCs w:val="20"/>
        </w:rPr>
        <w:t xml:space="preserve"> </w:t>
      </w:r>
      <w:hyperlink r:id="rId9" w:history="1">
        <w:r w:rsidR="005150BD" w:rsidRPr="00631ACB">
          <w:rPr>
            <w:rStyle w:val="Hyperlink"/>
            <w:szCs w:val="20"/>
          </w:rPr>
          <w:t>rosswesleyporter@gmail.com</w:t>
        </w:r>
      </w:hyperlink>
    </w:p>
    <w:p w14:paraId="010B3689" w14:textId="6CD4869D" w:rsidR="00BE163D" w:rsidRPr="00631ACB" w:rsidRDefault="00CB1B8A" w:rsidP="00B63722">
      <w:pPr>
        <w:jc w:val="both"/>
        <w:rPr>
          <w:sz w:val="24"/>
          <w:szCs w:val="24"/>
        </w:rPr>
      </w:pPr>
      <w:r w:rsidRPr="00631ACB">
        <w:rPr>
          <w:noProof/>
          <w:sz w:val="22"/>
        </w:rPr>
        <w:drawing>
          <wp:anchor distT="0" distB="0" distL="114300" distR="114300" simplePos="0" relativeHeight="251667456" behindDoc="0" locked="0" layoutInCell="1" allowOverlap="1" wp14:anchorId="42113402" wp14:editId="006BBF35">
            <wp:simplePos x="0" y="0"/>
            <wp:positionH relativeFrom="margin">
              <wp:align>left</wp:align>
            </wp:positionH>
            <wp:positionV relativeFrom="paragraph">
              <wp:posOffset>162560</wp:posOffset>
            </wp:positionV>
            <wp:extent cx="3646170" cy="2430780"/>
            <wp:effectExtent l="0" t="0" r="0" b="762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46913" cy="2431275"/>
                    </a:xfrm>
                    <a:prstGeom prst="rect">
                      <a:avLst/>
                    </a:prstGeom>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music player</w:t>
      </w:r>
      <w:r w:rsidR="009B5032">
        <w:rPr>
          <w:sz w:val="24"/>
          <w:szCs w:val="24"/>
        </w:rPr>
        <w:t xml:space="preserve"> like this</w:t>
      </w:r>
      <w:r w:rsidR="00BE163D" w:rsidRPr="00631ACB">
        <w:rPr>
          <w:sz w:val="24"/>
          <w:szCs w:val="24"/>
        </w:rPr>
        <w:t xml:space="preserve"> because it o</w:t>
      </w:r>
      <w:r w:rsidR="002B2DAF" w:rsidRPr="00631ACB">
        <w:rPr>
          <w:sz w:val="24"/>
          <w:szCs w:val="24"/>
        </w:rPr>
        <w:t>perates like a familiar two-knob</w:t>
      </w:r>
      <w:r w:rsidR="00BE163D" w:rsidRPr="00631ACB">
        <w:rPr>
          <w:sz w:val="24"/>
          <w:szCs w:val="24"/>
        </w:rPr>
        <w:t xml:space="preserve"> radio. </w:t>
      </w:r>
      <w:r w:rsidR="007902E5">
        <w:rPr>
          <w:sz w:val="24"/>
          <w:szCs w:val="24"/>
        </w:rPr>
        <w:t>I was inspired</w:t>
      </w:r>
      <w:r w:rsidR="00BE163D" w:rsidRPr="00631ACB">
        <w:rPr>
          <w:sz w:val="24"/>
          <w:szCs w:val="24"/>
        </w:rPr>
        <w:t xml:space="preserve">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r w:rsidR="004B1F99">
        <w:rPr>
          <w:sz w:val="24"/>
          <w:szCs w:val="24"/>
        </w:rPr>
        <w:t xml:space="preserve"> I designed </w:t>
      </w:r>
      <w:r w:rsidR="009B18B6">
        <w:rPr>
          <w:sz w:val="24"/>
          <w:szCs w:val="24"/>
        </w:rPr>
        <w:t>the inside</w:t>
      </w:r>
      <w:r w:rsidR="00B654B4">
        <w:rPr>
          <w:sz w:val="24"/>
          <w:szCs w:val="24"/>
        </w:rPr>
        <w:t>s and Trey Bagley designed the 3D printed case shown here.</w:t>
      </w:r>
    </w:p>
    <w:p w14:paraId="3A3A9001" w14:textId="556239AA"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w:t>
      </w:r>
      <w:r w:rsidR="00B148F7" w:rsidRPr="00631ACB">
        <w:rPr>
          <w:sz w:val="24"/>
          <w:szCs w:val="24"/>
        </w:rPr>
        <w:t xml:space="preserve">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40C9B6BF" w14:textId="77777777" w:rsidR="00DB3C3F" w:rsidRDefault="00DB3C3F" w:rsidP="00B63722">
      <w:pPr>
        <w:jc w:val="both"/>
      </w:pPr>
    </w:p>
    <w:p w14:paraId="022EB546" w14:textId="7647D9D9" w:rsidR="00C90339" w:rsidRDefault="00010CC8" w:rsidP="00B63722">
      <w:pPr>
        <w:jc w:val="both"/>
      </w:pPr>
      <w:r>
        <w:br/>
      </w:r>
      <w:r>
        <w:rPr>
          <w:i/>
        </w:rPr>
        <w:t xml:space="preserve">                       </w:t>
      </w:r>
      <w:r w:rsidRPr="00EA5171">
        <w:rPr>
          <w:i/>
        </w:rPr>
        <w:t>3D printed case designed by Trey Bagley</w:t>
      </w:r>
    </w:p>
    <w:p w14:paraId="6A98C860" w14:textId="5D759053" w:rsidR="006C7C23" w:rsidRPr="00631ACB" w:rsidRDefault="00BE163D" w:rsidP="00B63722">
      <w:pPr>
        <w:jc w:val="both"/>
      </w:pPr>
      <w:r w:rsidRPr="00631ACB">
        <w:rPr>
          <w:noProof/>
        </w:rPr>
        <w:drawing>
          <wp:anchor distT="0" distB="0" distL="114300" distR="114300" simplePos="0" relativeHeight="251669504"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39C70416" w14:textId="0CE09801" w:rsidR="00B63722" w:rsidRPr="00631ACB" w:rsidRDefault="004F1544" w:rsidP="008257DD">
            <w:pPr>
              <w:rPr>
                <w:sz w:val="24"/>
                <w:szCs w:val="24"/>
              </w:rPr>
            </w:pPr>
            <w:r w:rsidRPr="00631ACB">
              <w:rPr>
                <w:sz w:val="24"/>
                <w:szCs w:val="24"/>
              </w:rPr>
              <w:t>~$</w:t>
            </w:r>
            <w:r w:rsidR="00B654B4">
              <w:rPr>
                <w:sz w:val="24"/>
                <w:szCs w:val="24"/>
              </w:rPr>
              <w:t>6</w:t>
            </w:r>
            <w:r w:rsidR="00EE7330">
              <w:rPr>
                <w:sz w:val="24"/>
                <w:szCs w:val="24"/>
              </w:rPr>
              <w:t>0</w:t>
            </w:r>
            <w:r w:rsidRPr="00631ACB">
              <w:rPr>
                <w:sz w:val="24"/>
                <w:szCs w:val="24"/>
              </w:rPr>
              <w:t xml:space="preserve"> </w:t>
            </w:r>
            <w:r w:rsidR="005A5F37"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0CA0DC5D" w:rsidR="00B63722" w:rsidRPr="00631ACB" w:rsidRDefault="00A041A3" w:rsidP="008257DD">
            <w:pPr>
              <w:rPr>
                <w:sz w:val="24"/>
                <w:szCs w:val="24"/>
              </w:rPr>
            </w:pPr>
            <w:r w:rsidRPr="00631ACB">
              <w:rPr>
                <w:sz w:val="24"/>
                <w:szCs w:val="24"/>
              </w:rPr>
              <w:t xml:space="preserve">About </w:t>
            </w:r>
            <w:r w:rsidR="00324B35">
              <w:rPr>
                <w:sz w:val="24"/>
                <w:szCs w:val="24"/>
              </w:rPr>
              <w:t>two</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340CD0C0" w:rsidR="00B63722" w:rsidRPr="00631ACB" w:rsidRDefault="00F759E9" w:rsidP="008257DD">
            <w:pPr>
              <w:rPr>
                <w:b/>
                <w:sz w:val="24"/>
                <w:szCs w:val="24"/>
              </w:rPr>
            </w:pPr>
            <w:r>
              <w:rPr>
                <w:b/>
                <w:sz w:val="24"/>
                <w:szCs w:val="24"/>
              </w:rPr>
              <w:t>3D printer needed?</w:t>
            </w:r>
          </w:p>
        </w:tc>
        <w:tc>
          <w:tcPr>
            <w:tcW w:w="7740" w:type="dxa"/>
          </w:tcPr>
          <w:p w14:paraId="408E4C5B" w14:textId="606E0FFD" w:rsidR="00B63722" w:rsidRPr="00631ACB" w:rsidRDefault="00F759E9" w:rsidP="008257DD">
            <w:pPr>
              <w:rPr>
                <w:sz w:val="24"/>
                <w:szCs w:val="24"/>
              </w:rPr>
            </w:pPr>
            <w:r>
              <w:rPr>
                <w:sz w:val="24"/>
                <w:szCs w:val="24"/>
              </w:rPr>
              <w:t xml:space="preserve">Yes, or </w:t>
            </w:r>
            <w:r w:rsidR="00D65C37">
              <w:rPr>
                <w:sz w:val="24"/>
                <w:szCs w:val="24"/>
              </w:rPr>
              <w:t>work with a friend that has a 3D printer</w:t>
            </w:r>
          </w:p>
        </w:tc>
      </w:tr>
      <w:tr w:rsidR="00AD2790" w:rsidRPr="00631ACB" w14:paraId="3A82A793" w14:textId="77777777" w:rsidTr="005150BD">
        <w:tc>
          <w:tcPr>
            <w:tcW w:w="2515" w:type="dxa"/>
            <w:shd w:val="clear" w:color="auto" w:fill="BFBFBF" w:themeFill="background1" w:themeFillShade="BF"/>
          </w:tcPr>
          <w:p w14:paraId="4687BEE0" w14:textId="0512CBB1" w:rsidR="00AD2790" w:rsidRPr="00631ACB" w:rsidRDefault="00AD2790" w:rsidP="008257DD">
            <w:pPr>
              <w:rPr>
                <w:b/>
                <w:sz w:val="24"/>
                <w:szCs w:val="24"/>
              </w:rPr>
            </w:pPr>
            <w:r>
              <w:rPr>
                <w:b/>
                <w:sz w:val="24"/>
                <w:szCs w:val="24"/>
              </w:rPr>
              <w:t>3D printing time</w:t>
            </w:r>
          </w:p>
        </w:tc>
        <w:tc>
          <w:tcPr>
            <w:tcW w:w="7740" w:type="dxa"/>
          </w:tcPr>
          <w:p w14:paraId="60B27D6D" w14:textId="7D0DC1AF" w:rsidR="00AD2790" w:rsidRPr="00631ACB" w:rsidRDefault="00AD2790" w:rsidP="008257DD">
            <w:pPr>
              <w:rPr>
                <w:sz w:val="24"/>
                <w:szCs w:val="24"/>
              </w:rPr>
            </w:pPr>
            <w:r>
              <w:rPr>
                <w:sz w:val="24"/>
                <w:szCs w:val="24"/>
              </w:rPr>
              <w:t xml:space="preserve">About </w:t>
            </w:r>
            <w:r w:rsidR="00EA5171">
              <w:rPr>
                <w:sz w:val="24"/>
                <w:szCs w:val="24"/>
              </w:rPr>
              <w:t>24</w:t>
            </w:r>
            <w:r>
              <w:rPr>
                <w:sz w:val="24"/>
                <w:szCs w:val="24"/>
              </w:rPr>
              <w:t xml:space="preserve"> hours</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4125B264" w:rsidR="007C1C94" w:rsidRPr="00631ACB" w:rsidRDefault="00077D56" w:rsidP="007C1C94">
      <w:pPr>
        <w:pStyle w:val="Heading1"/>
      </w:pPr>
      <w:r w:rsidRPr="006D265A">
        <w:t>Preview of the</w:t>
      </w:r>
      <w:r w:rsidR="007C1C94" w:rsidRPr="006D265A">
        <w:t xml:space="preserve"> </w:t>
      </w:r>
      <w:r w:rsidR="009B2DFF">
        <w:t xml:space="preserve">build </w:t>
      </w:r>
      <w:r w:rsidR="007C1C94" w:rsidRPr="006D265A">
        <w:t>steps</w:t>
      </w:r>
    </w:p>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409D" w:rsidRPr="00631ACB" w14:paraId="5D6FB2E3" w14:textId="77777777" w:rsidTr="008257DD">
        <w:trPr>
          <w:jc w:val="center"/>
        </w:trPr>
        <w:tc>
          <w:tcPr>
            <w:tcW w:w="4556" w:type="dxa"/>
          </w:tcPr>
          <w:p w14:paraId="1193FE09" w14:textId="1DFD0516"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1) Order parts</w:t>
            </w:r>
          </w:p>
          <w:p w14:paraId="75855BCF" w14:textId="77777777" w:rsidR="007C409D" w:rsidRPr="00631ACB" w:rsidRDefault="007C409D" w:rsidP="007C409D">
            <w:pPr>
              <w:jc w:val="center"/>
            </w:pPr>
            <w:r w:rsidRPr="00631ACB">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836350" cy="328566"/>
                          </a:xfrm>
                          <a:prstGeom prst="rect">
                            <a:avLst/>
                          </a:prstGeom>
                        </pic:spPr>
                      </pic:pic>
                    </a:graphicData>
                  </a:graphic>
                </wp:inline>
              </w:drawing>
            </w:r>
          </w:p>
          <w:p w14:paraId="006C8778" w14:textId="76D7578E" w:rsidR="007C409D" w:rsidRPr="00631ACB" w:rsidRDefault="007C409D" w:rsidP="007C409D">
            <w:pPr>
              <w:jc w:val="center"/>
              <w:rPr>
                <w:rFonts w:asciiTheme="majorHAnsi" w:hAnsiTheme="majorHAnsi"/>
                <w:b/>
                <w:color w:val="5B9BD5" w:themeColor="accent1"/>
                <w:sz w:val="24"/>
                <w:szCs w:val="24"/>
              </w:rPr>
            </w:pPr>
          </w:p>
          <w:p w14:paraId="56779056" w14:textId="77777777" w:rsidR="007C409D" w:rsidRPr="00631ACB" w:rsidRDefault="007C409D" w:rsidP="007C409D">
            <w:pPr>
              <w:jc w:val="center"/>
              <w:rPr>
                <w:rFonts w:asciiTheme="majorHAnsi" w:hAnsiTheme="majorHAnsi"/>
                <w:b/>
                <w:color w:val="5B9BD5" w:themeColor="accent1"/>
                <w:sz w:val="24"/>
                <w:szCs w:val="24"/>
              </w:rPr>
            </w:pPr>
          </w:p>
          <w:p w14:paraId="18200B6A" w14:textId="2FA7E136" w:rsidR="007C409D" w:rsidRPr="00631ACB" w:rsidRDefault="007C409D" w:rsidP="007C409D">
            <w:pPr>
              <w:jc w:val="center"/>
              <w:rPr>
                <w:rFonts w:asciiTheme="majorHAnsi" w:hAnsiTheme="majorHAnsi"/>
                <w:b/>
                <w:color w:val="5B9BD5" w:themeColor="accent1"/>
                <w:sz w:val="24"/>
                <w:szCs w:val="24"/>
              </w:rPr>
            </w:pPr>
          </w:p>
        </w:tc>
        <w:tc>
          <w:tcPr>
            <w:tcW w:w="4557" w:type="dxa"/>
          </w:tcPr>
          <w:p w14:paraId="094259BF" w14:textId="1ABB91FD"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2) </w:t>
            </w:r>
            <w:r>
              <w:rPr>
                <w:rFonts w:asciiTheme="majorHAnsi" w:hAnsiTheme="majorHAnsi"/>
                <w:b/>
                <w:color w:val="5B9BD5" w:themeColor="accent1"/>
                <w:sz w:val="24"/>
                <w:szCs w:val="24"/>
              </w:rPr>
              <w:t>3D print pieces</w:t>
            </w:r>
          </w:p>
          <w:p w14:paraId="6623EB2B" w14:textId="5179B0EE" w:rsidR="007C409D" w:rsidRPr="00631ACB" w:rsidRDefault="007C409D" w:rsidP="007C409D">
            <w:pPr>
              <w:jc w:val="center"/>
              <w:rPr>
                <w:rFonts w:asciiTheme="majorHAnsi" w:hAnsiTheme="majorHAnsi"/>
                <w:b/>
                <w:sz w:val="24"/>
                <w:szCs w:val="24"/>
              </w:rPr>
            </w:pPr>
            <w:r w:rsidRPr="00631ACB">
              <w:rPr>
                <w:noProof/>
              </w:rPr>
              <w:drawing>
                <wp:inline distT="0" distB="0" distL="0" distR="0" wp14:anchorId="44856B4F" wp14:editId="489A9ADA">
                  <wp:extent cx="712470" cy="8382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713008" cy="838833"/>
                          </a:xfrm>
                          <a:prstGeom prst="rect">
                            <a:avLst/>
                          </a:prstGeom>
                          <a:noFill/>
                          <a:ln>
                            <a:noFill/>
                          </a:ln>
                        </pic:spPr>
                      </pic:pic>
                    </a:graphicData>
                  </a:graphic>
                </wp:inline>
              </w:drawing>
            </w:r>
          </w:p>
        </w:tc>
        <w:tc>
          <w:tcPr>
            <w:tcW w:w="4557" w:type="dxa"/>
          </w:tcPr>
          <w:p w14:paraId="0C3BFF03" w14:textId="5C08505F" w:rsidR="007C409D" w:rsidRPr="00631ACB" w:rsidRDefault="007C409D"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3</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the pieces (optional)</w:t>
            </w:r>
          </w:p>
          <w:p w14:paraId="5DBE026B" w14:textId="74B2C511"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093F191C" wp14:editId="586BF485">
                  <wp:extent cx="705993" cy="830580"/>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708888" cy="833986"/>
                          </a:xfrm>
                          <a:prstGeom prst="rect">
                            <a:avLst/>
                          </a:prstGeom>
                          <a:noFill/>
                          <a:ln>
                            <a:noFill/>
                          </a:ln>
                        </pic:spPr>
                      </pic:pic>
                    </a:graphicData>
                  </a:graphic>
                </wp:inline>
              </w:drawing>
            </w:r>
          </w:p>
        </w:tc>
      </w:tr>
      <w:tr w:rsidR="007C409D" w:rsidRPr="00631ACB" w14:paraId="3D9963E3" w14:textId="77777777" w:rsidTr="008257DD">
        <w:trPr>
          <w:jc w:val="center"/>
        </w:trPr>
        <w:tc>
          <w:tcPr>
            <w:tcW w:w="4556" w:type="dxa"/>
          </w:tcPr>
          <w:p w14:paraId="0A5CE622" w14:textId="7ABBF327"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4</w:t>
            </w:r>
            <w:r w:rsidR="007C409D" w:rsidRPr="00631ACB">
              <w:rPr>
                <w:rFonts w:asciiTheme="majorHAnsi" w:hAnsiTheme="majorHAnsi"/>
                <w:b/>
                <w:color w:val="5B9BD5" w:themeColor="accent1"/>
                <w:sz w:val="24"/>
                <w:szCs w:val="24"/>
              </w:rPr>
              <w:t>) Assemble recipient’s favorite music</w:t>
            </w:r>
          </w:p>
          <w:p w14:paraId="5E08372C" w14:textId="28F55376"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668F96AE" wp14:editId="75816BE6">
                  <wp:extent cx="1143000" cy="11430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p>
        </w:tc>
        <w:tc>
          <w:tcPr>
            <w:tcW w:w="4557" w:type="dxa"/>
          </w:tcPr>
          <w:p w14:paraId="09D4920C" w14:textId="2A4CCDA4"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w:t>
            </w:r>
            <w:r w:rsidR="007C409D" w:rsidRPr="00631ACB">
              <w:rPr>
                <w:rFonts w:asciiTheme="majorHAnsi" w:hAnsiTheme="majorHAnsi"/>
                <w:b/>
                <w:color w:val="5B9BD5" w:themeColor="accent1"/>
                <w:sz w:val="24"/>
                <w:szCs w:val="24"/>
              </w:rPr>
              <w:t>) Copy software to micro SD card</w:t>
            </w:r>
          </w:p>
          <w:p w14:paraId="7C397E81" w14:textId="3AF38723"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2B942D12" wp14:editId="5E7D7735">
                  <wp:extent cx="872490" cy="1255612"/>
                  <wp:effectExtent l="0" t="0" r="3810" b="1905"/>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34649" t="66973" r="34779"/>
                          <a:stretch/>
                        </pic:blipFill>
                        <pic:spPr bwMode="auto">
                          <a:xfrm>
                            <a:off x="0" y="0"/>
                            <a:ext cx="889312" cy="127982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57" w:type="dxa"/>
          </w:tcPr>
          <w:p w14:paraId="1B9C1B8B" w14:textId="49C299B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6</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Collect</w:t>
            </w:r>
            <w:r w:rsidR="007C409D" w:rsidRPr="00631ACB">
              <w:rPr>
                <w:rFonts w:asciiTheme="majorHAnsi" w:hAnsiTheme="majorHAnsi"/>
                <w:b/>
                <w:color w:val="5B9BD5" w:themeColor="accent1"/>
                <w:sz w:val="24"/>
                <w:szCs w:val="24"/>
              </w:rPr>
              <w:t xml:space="preserve"> the parts</w:t>
            </w:r>
            <w:r w:rsidR="007C409D">
              <w:rPr>
                <w:rFonts w:asciiTheme="majorHAnsi" w:hAnsiTheme="majorHAnsi"/>
                <w:b/>
                <w:color w:val="5B9BD5" w:themeColor="accent1"/>
                <w:sz w:val="24"/>
                <w:szCs w:val="24"/>
              </w:rPr>
              <w:t xml:space="preserve"> &amp; pieces</w:t>
            </w:r>
          </w:p>
          <w:p w14:paraId="4ED952C6" w14:textId="77777777"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2496760" wp14:editId="696A4926">
                  <wp:extent cx="1120460" cy="1680690"/>
                  <wp:effectExtent l="5715"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8" cstate="print">
                            <a:extLst>
                              <a:ext uri="{28A0092B-C50C-407E-A947-70E740481C1C}">
                                <a14:useLocalDpi xmlns:a14="http://schemas.microsoft.com/office/drawing/2010/main" val="0"/>
                              </a:ext>
                            </a:extLst>
                          </a:blip>
                          <a:stretch>
                            <a:fillRect/>
                          </a:stretch>
                        </pic:blipFill>
                        <pic:spPr bwMode="auto">
                          <a:xfrm rot="5400000">
                            <a:off x="0" y="0"/>
                            <a:ext cx="1124123" cy="1686185"/>
                          </a:xfrm>
                          <a:prstGeom prst="rect">
                            <a:avLst/>
                          </a:prstGeom>
                          <a:ln>
                            <a:noFill/>
                          </a:ln>
                          <a:extLst>
                            <a:ext uri="{53640926-AAD7-44D8-BBD7-CCE9431645EC}">
                              <a14:shadowObscured xmlns:a14="http://schemas.microsoft.com/office/drawing/2010/main"/>
                            </a:ext>
                          </a:extLst>
                        </pic:spPr>
                      </pic:pic>
                    </a:graphicData>
                  </a:graphic>
                </wp:inline>
              </w:drawing>
            </w:r>
          </w:p>
          <w:p w14:paraId="44B70DCE" w14:textId="15AE1D61" w:rsidR="007C409D" w:rsidRPr="00631ACB" w:rsidRDefault="007C409D" w:rsidP="007C409D">
            <w:pPr>
              <w:jc w:val="center"/>
              <w:rPr>
                <w:rFonts w:asciiTheme="majorHAnsi" w:hAnsiTheme="majorHAnsi"/>
                <w:b/>
                <w:color w:val="5B9BD5" w:themeColor="accent1"/>
                <w:sz w:val="24"/>
                <w:szCs w:val="24"/>
              </w:rPr>
            </w:pPr>
          </w:p>
        </w:tc>
      </w:tr>
      <w:tr w:rsidR="007C409D" w:rsidRPr="00631ACB" w14:paraId="3AFB2761" w14:textId="77777777" w:rsidTr="008257DD">
        <w:trPr>
          <w:jc w:val="center"/>
        </w:trPr>
        <w:tc>
          <w:tcPr>
            <w:tcW w:w="4556" w:type="dxa"/>
          </w:tcPr>
          <w:p w14:paraId="6AB26AD2" w14:textId="2FA9C148"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Add Pi</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E7B062F" wp14:editId="0FA626BE">
                  <wp:extent cx="1219200" cy="122698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219913" cy="1227701"/>
                          </a:xfrm>
                          <a:prstGeom prst="rect">
                            <a:avLst/>
                          </a:prstGeom>
                        </pic:spPr>
                      </pic:pic>
                    </a:graphicData>
                  </a:graphic>
                </wp:inline>
              </w:drawing>
            </w:r>
          </w:p>
        </w:tc>
        <w:tc>
          <w:tcPr>
            <w:tcW w:w="4557" w:type="dxa"/>
          </w:tcPr>
          <w:p w14:paraId="59B8F6AB" w14:textId="3014D299"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Install front panel components</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56FBB174" wp14:editId="6EB81D19">
                  <wp:extent cx="1328897" cy="125730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330267" cy="1258597"/>
                          </a:xfrm>
                          <a:prstGeom prst="rect">
                            <a:avLst/>
                          </a:prstGeom>
                        </pic:spPr>
                      </pic:pic>
                    </a:graphicData>
                  </a:graphic>
                </wp:inline>
              </w:drawing>
            </w:r>
          </w:p>
        </w:tc>
        <w:tc>
          <w:tcPr>
            <w:tcW w:w="4557" w:type="dxa"/>
          </w:tcPr>
          <w:p w14:paraId="3C9B46C2" w14:textId="14B2C64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9</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Glue it</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BF662B6" wp14:editId="5D746524">
                  <wp:extent cx="975380" cy="1264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977059" cy="1267097"/>
                          </a:xfrm>
                          <a:prstGeom prst="rect">
                            <a:avLst/>
                          </a:prstGeom>
                          <a:ln>
                            <a:noFill/>
                          </a:ln>
                          <a:extLst>
                            <a:ext uri="{53640926-AAD7-44D8-BBD7-CCE9431645EC}">
                              <a14:shadowObscured xmlns:a14="http://schemas.microsoft.com/office/drawing/2010/main"/>
                            </a:ext>
                          </a:extLst>
                        </pic:spPr>
                      </pic:pic>
                    </a:graphicData>
                  </a:graphic>
                </wp:inline>
              </w:drawing>
            </w:r>
          </w:p>
          <w:p w14:paraId="27DBEC0B" w14:textId="569E1855" w:rsidR="007C409D" w:rsidRPr="00631ACB" w:rsidRDefault="007C409D" w:rsidP="007C409D">
            <w:pPr>
              <w:jc w:val="center"/>
              <w:rPr>
                <w:rFonts w:asciiTheme="majorHAnsi" w:hAnsiTheme="majorHAnsi"/>
                <w:b/>
                <w:color w:val="5B9BD5" w:themeColor="accent1"/>
                <w:sz w:val="24"/>
                <w:szCs w:val="24"/>
              </w:rPr>
            </w:pPr>
          </w:p>
        </w:tc>
      </w:tr>
      <w:tr w:rsidR="0043683F" w:rsidRPr="00631ACB" w14:paraId="4BB13BCF" w14:textId="77777777" w:rsidTr="008257DD">
        <w:trPr>
          <w:jc w:val="center"/>
        </w:trPr>
        <w:tc>
          <w:tcPr>
            <w:tcW w:w="4556" w:type="dxa"/>
          </w:tcPr>
          <w:p w14:paraId="36478C8F" w14:textId="01D69EA5"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0</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0BC1AEAA" wp14:editId="3F86A969">
                  <wp:extent cx="1299923" cy="13258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1303001" cy="1329020"/>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71E8127A" w14:textId="758264D6"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1</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crew on back</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D2E3DBD" wp14:editId="0D6DB5D3">
                  <wp:extent cx="1062531" cy="1280160"/>
                  <wp:effectExtent l="0" t="0" r="444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3">
                            <a:extLst>
                              <a:ext uri="{28A0092B-C50C-407E-A947-70E740481C1C}">
                                <a14:useLocalDpi xmlns:a14="http://schemas.microsoft.com/office/drawing/2010/main" val="0"/>
                              </a:ext>
                            </a:extLst>
                          </a:blip>
                          <a:stretch>
                            <a:fillRect/>
                          </a:stretch>
                        </pic:blipFill>
                        <pic:spPr bwMode="auto">
                          <a:xfrm>
                            <a:off x="0" y="0"/>
                            <a:ext cx="1103257" cy="1329227"/>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6F19CBED" w14:textId="0E531ADA" w:rsidR="0043683F" w:rsidRDefault="0043683F" w:rsidP="00C90339">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Enjoy</w:t>
            </w:r>
            <w:r w:rsidR="00C90339">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F4F17D" wp14:editId="35B55227">
                  <wp:extent cx="1908812" cy="127254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4" cstate="print">
                            <a:extLst>
                              <a:ext uri="{28A0092B-C50C-407E-A947-70E740481C1C}">
                                <a14:useLocalDpi xmlns:a14="http://schemas.microsoft.com/office/drawing/2010/main" val="0"/>
                              </a:ext>
                            </a:extLst>
                          </a:blip>
                          <a:stretch>
                            <a:fillRect/>
                          </a:stretch>
                        </pic:blipFill>
                        <pic:spPr bwMode="auto">
                          <a:xfrm>
                            <a:off x="0" y="0"/>
                            <a:ext cx="1909789" cy="1273191"/>
                          </a:xfrm>
                          <a:prstGeom prst="rect">
                            <a:avLst/>
                          </a:prstGeom>
                          <a:ln>
                            <a:noFill/>
                          </a:ln>
                          <a:extLst>
                            <a:ext uri="{53640926-AAD7-44D8-BBD7-CCE9431645EC}">
                              <a14:shadowObscured xmlns:a14="http://schemas.microsoft.com/office/drawing/2010/main"/>
                            </a:ext>
                          </a:extLst>
                        </pic:spPr>
                      </pic:pic>
                    </a:graphicData>
                  </a:graphic>
                </wp:inline>
              </w:drawing>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2301BA9F" w:rsidR="005150BD" w:rsidRPr="00631ACB" w:rsidRDefault="001B0478" w:rsidP="005150BD">
      <w:r w:rsidRPr="00631ACB">
        <w:t xml:space="preserve">People were very generous with their time, and I really enjoyed the experience. This is certainly an incomplete list: </w:t>
      </w:r>
      <w:r w:rsidR="00CD410C">
        <w:t xml:space="preserve">Trey Bagley, </w:t>
      </w:r>
      <w:r w:rsidRPr="00631ACB">
        <w:t xml:space="preserve">Alex &amp; Mike &amp; others at </w:t>
      </w:r>
      <w:hyperlink r:id="rId25" w:history="1">
        <w:r w:rsidRPr="00631ACB">
          <w:rPr>
            <w:rStyle w:val="Hyperlink"/>
          </w:rPr>
          <w:t>Ada’s</w:t>
        </w:r>
      </w:hyperlink>
      <w:r w:rsidR="006D616C">
        <w:t xml:space="preserve">, the super helpful crew at </w:t>
      </w:r>
      <w:hyperlink r:id="rId26" w:history="1">
        <w:r w:rsidR="006D616C" w:rsidRPr="006D616C">
          <w:rPr>
            <w:rStyle w:val="Hyperlink"/>
          </w:rPr>
          <w:t>Seattle Makers</w:t>
        </w:r>
      </w:hyperlink>
      <w:r w:rsidR="006D616C">
        <w:t xml:space="preserve">, </w:t>
      </w:r>
      <w:r w:rsidRPr="00631ACB">
        <w:t xml:space="preserve">neighbor Randy, </w:t>
      </w:r>
      <w:hyperlink r:id="rId27" w:history="1">
        <w:r w:rsidRPr="00631ACB">
          <w:rPr>
            <w:rStyle w:val="Hyperlink"/>
          </w:rPr>
          <w:t>Stephen Christopher Phillips</w:t>
        </w:r>
      </w:hyperlink>
      <w:r w:rsidRPr="00631ACB">
        <w:t xml:space="preserve">, </w:t>
      </w:r>
      <w:hyperlink r:id="rId28" w:history="1">
        <w:r w:rsidRPr="00631ACB">
          <w:rPr>
            <w:rStyle w:val="Hyperlink"/>
          </w:rPr>
          <w:t>Bob Rathbone</w:t>
        </w:r>
      </w:hyperlink>
      <w:r w:rsidRPr="00631ACB">
        <w:t xml:space="preserve">, </w:t>
      </w:r>
      <w:hyperlink r:id="rId29" w:history="1">
        <w:r w:rsidRPr="00631ACB">
          <w:rPr>
            <w:rStyle w:val="Hyperlink"/>
          </w:rPr>
          <w:t>Stephen Rusk</w:t>
        </w:r>
      </w:hyperlink>
      <w:r w:rsidRPr="00631ACB">
        <w:t xml:space="preserve">, </w:t>
      </w:r>
      <w:hyperlink r:id="rId30" w:history="1">
        <w:r w:rsidRPr="00631ACB">
          <w:rPr>
            <w:rStyle w:val="Hyperlink"/>
          </w:rPr>
          <w:t>Graham Hill</w:t>
        </w:r>
      </w:hyperlink>
      <w:r w:rsidRPr="00631ACB">
        <w:t xml:space="preserve">, support at </w:t>
      </w:r>
      <w:hyperlink r:id="rId31" w:history="1">
        <w:proofErr w:type="spellStart"/>
        <w:r w:rsidRPr="00631ACB">
          <w:rPr>
            <w:rStyle w:val="Hyperlink"/>
          </w:rPr>
          <w:t>Ponoko</w:t>
        </w:r>
        <w:proofErr w:type="spellEnd"/>
      </w:hyperlink>
      <w:r w:rsidRPr="00631ACB">
        <w:t>, and my son.</w:t>
      </w:r>
    </w:p>
    <w:p w14:paraId="1F91E690" w14:textId="77619434" w:rsidR="00E23A16" w:rsidRPr="00631ACB" w:rsidRDefault="00116D2C" w:rsidP="006D265A">
      <w:pPr>
        <w:pStyle w:val="Heading1"/>
      </w:pPr>
      <w:r w:rsidRPr="00631ACB">
        <w:t>What DQMusicBox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2E3E219B" w:rsidR="007545C5" w:rsidRDefault="008659E0" w:rsidP="006D265A">
      <w:pPr>
        <w:pStyle w:val="Heading1"/>
      </w:pPr>
      <w:r w:rsidRPr="00631ACB">
        <w:lastRenderedPageBreak/>
        <w:t>Order</w:t>
      </w:r>
      <w:r w:rsidR="007F43DA" w:rsidRPr="00631ACB">
        <w:t xml:space="preserve"> the parts</w:t>
      </w:r>
    </w:p>
    <w:p w14:paraId="688F8EC0" w14:textId="7160A611" w:rsidR="00FE3DF7" w:rsidRPr="00FE3DF7" w:rsidRDefault="009F7AD1" w:rsidP="00FE3DF7">
      <w:r>
        <w:t>You will be ordering these parts:</w:t>
      </w:r>
    </w:p>
    <w:p w14:paraId="2B365AEB" w14:textId="4AE6549C" w:rsidR="003A1085" w:rsidRPr="00A8232C" w:rsidRDefault="009F64ED" w:rsidP="00FE3DF7">
      <w:r w:rsidRPr="00631ACB">
        <w:rPr>
          <w:noProof/>
        </w:rPr>
        <w:drawing>
          <wp:inline distT="0" distB="0" distL="0" distR="0" wp14:anchorId="61F0C9D8" wp14:editId="7BE82826">
            <wp:extent cx="8669307" cy="414248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8669307" cy="4142483"/>
                    </a:xfrm>
                    <a:prstGeom prst="rect">
                      <a:avLst/>
                    </a:prstGeom>
                  </pic:spPr>
                </pic:pic>
              </a:graphicData>
            </a:graphic>
          </wp:inline>
        </w:drawing>
      </w:r>
    </w:p>
    <w:p w14:paraId="3F2CE3CD" w14:textId="77777777" w:rsidR="007D20E7" w:rsidRDefault="007D20E7">
      <w:pPr>
        <w:rPr>
          <w:rFonts w:ascii="Arial" w:eastAsiaTheme="majorEastAsia" w:hAnsi="Arial" w:cs="Arial"/>
          <w:b/>
          <w:color w:val="2E74B5" w:themeColor="accent1" w:themeShade="BF"/>
          <w:sz w:val="28"/>
          <w:szCs w:val="28"/>
        </w:rPr>
      </w:pPr>
      <w:r>
        <w:br w:type="page"/>
      </w:r>
    </w:p>
    <w:p w14:paraId="2691FF18" w14:textId="4C2A6C4B" w:rsidR="00222FF8" w:rsidRPr="00631ACB" w:rsidRDefault="00222FF8" w:rsidP="006D265A">
      <w:pPr>
        <w:pStyle w:val="Heading2"/>
      </w:pPr>
      <w:r w:rsidRPr="00631ACB">
        <w:lastRenderedPageBreak/>
        <w:t>Order the parts</w:t>
      </w:r>
    </w:p>
    <w:tbl>
      <w:tblPr>
        <w:tblW w:w="13470" w:type="dxa"/>
        <w:tblCellMar>
          <w:top w:w="15" w:type="dxa"/>
          <w:bottom w:w="15" w:type="dxa"/>
        </w:tblCellMar>
        <w:tblLook w:val="04A0" w:firstRow="1" w:lastRow="0" w:firstColumn="1" w:lastColumn="0" w:noHBand="0" w:noVBand="1"/>
      </w:tblPr>
      <w:tblGrid>
        <w:gridCol w:w="3775"/>
        <w:gridCol w:w="990"/>
        <w:gridCol w:w="900"/>
        <w:gridCol w:w="7805"/>
      </w:tblGrid>
      <w:tr w:rsidR="00B60B73" w:rsidRPr="00631ACB" w14:paraId="3CFB5FC5" w14:textId="77777777" w:rsidTr="00E71306">
        <w:trPr>
          <w:trHeight w:val="353"/>
        </w:trPr>
        <w:tc>
          <w:tcPr>
            <w:tcW w:w="377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99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90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D7659C4" w:rsidR="00B60B73" w:rsidRPr="00B60B73" w:rsidRDefault="00FD5652" w:rsidP="00FD5652">
            <w:pPr>
              <w:spacing w:after="0" w:line="240" w:lineRule="auto"/>
              <w:jc w:val="right"/>
              <w:rPr>
                <w:rFonts w:ascii="Calibri" w:eastAsia="Times New Roman" w:hAnsi="Calibri" w:cs="Calibri"/>
                <w:b/>
                <w:bCs/>
                <w:color w:val="000000"/>
                <w:sz w:val="22"/>
              </w:rPr>
            </w:pPr>
            <w:r>
              <w:rPr>
                <w:rFonts w:ascii="Calibri" w:eastAsia="Times New Roman" w:hAnsi="Calibri" w:cs="Calibri"/>
                <w:b/>
                <w:bCs/>
                <w:color w:val="000000"/>
                <w:sz w:val="22"/>
              </w:rPr>
              <w:t>Cost (</w:t>
            </w:r>
            <w:r w:rsidR="00B60B73" w:rsidRPr="00B60B73">
              <w:rPr>
                <w:rFonts w:ascii="Calibri" w:eastAsia="Times New Roman" w:hAnsi="Calibri" w:cs="Calibri"/>
                <w:b/>
                <w:bCs/>
                <w:color w:val="000000"/>
                <w:sz w:val="22"/>
              </w:rPr>
              <w:t>201</w:t>
            </w:r>
            <w:r w:rsidR="00EE7330">
              <w:rPr>
                <w:rFonts w:ascii="Calibri" w:eastAsia="Times New Roman" w:hAnsi="Calibri" w:cs="Calibri"/>
                <w:b/>
                <w:bCs/>
                <w:color w:val="000000"/>
                <w:sz w:val="22"/>
              </w:rPr>
              <w:t>8</w:t>
            </w:r>
            <w:r>
              <w:rPr>
                <w:rFonts w:ascii="Calibri" w:eastAsia="Times New Roman" w:hAnsi="Calibri" w:cs="Calibri"/>
                <w:b/>
                <w:bCs/>
                <w:color w:val="000000"/>
                <w:sz w:val="22"/>
              </w:rPr>
              <w:t>)</w:t>
            </w:r>
          </w:p>
        </w:tc>
        <w:tc>
          <w:tcPr>
            <w:tcW w:w="780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495527" w:rsidRPr="00631ACB" w14:paraId="599EF687"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311503B1" w14:textId="2814A611" w:rsidR="00495527" w:rsidRPr="00B60B73" w:rsidRDefault="00134B02" w:rsidP="00495527">
            <w:pPr>
              <w:spacing w:after="0" w:line="240" w:lineRule="auto"/>
              <w:rPr>
                <w:rFonts w:ascii="Calibri" w:eastAsia="Times New Roman" w:hAnsi="Calibri" w:cs="Calibri"/>
                <w:color w:val="0563C1"/>
                <w:szCs w:val="20"/>
                <w:u w:val="single"/>
              </w:rPr>
            </w:pPr>
            <w:hyperlink r:id="rId33" w:history="1">
              <w:r w:rsidR="00495527" w:rsidRPr="008F1FFE">
                <w:rPr>
                  <w:rStyle w:val="Hyperlink"/>
                  <w:rFonts w:ascii="Calibri" w:eastAsia="Times New Roman" w:hAnsi="Calibri" w:cs="Calibri"/>
                  <w:szCs w:val="20"/>
                </w:rPr>
                <w:t xml:space="preserve">Raspberry Pi </w:t>
              </w:r>
              <w:r w:rsidR="00BD136A">
                <w:rPr>
                  <w:rStyle w:val="Hyperlink"/>
                  <w:rFonts w:ascii="Calibri" w:eastAsia="Times New Roman" w:hAnsi="Calibri" w:cs="Calibri"/>
                  <w:szCs w:val="20"/>
                </w:rPr>
                <w:t xml:space="preserve">1 </w:t>
              </w:r>
              <w:r w:rsidR="00495527" w:rsidRPr="008F1FFE">
                <w:rPr>
                  <w:rStyle w:val="Hyperlink"/>
                  <w:rFonts w:ascii="Calibri" w:eastAsia="Times New Roman" w:hAnsi="Calibri" w:cs="Calibri"/>
                  <w:szCs w:val="20"/>
                </w:rPr>
                <w:t>A+ single board computer</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0E3B622A" w14:textId="2E33E414" w:rsidR="00495527" w:rsidRPr="00B60B73"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173195F7" w14:textId="78941F16"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18</w:t>
            </w:r>
            <w:r w:rsidRPr="00B60B73">
              <w:rPr>
                <w:rFonts w:ascii="Calibri" w:eastAsia="Times New Roman" w:hAnsi="Calibri" w:cs="Calibri"/>
                <w:color w:val="000000"/>
                <w:szCs w:val="20"/>
              </w:rPr>
              <w:t xml:space="preserve">.00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6452DAC0" w14:textId="6A18C333" w:rsidR="00495527" w:rsidRPr="00B60B73" w:rsidRDefault="00BD136A"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Tested with a Raspberry Pi 1A+, 2B, 3A+, 3B, 3B+. Do not use Pi Zero.</w:t>
            </w:r>
          </w:p>
        </w:tc>
      </w:tr>
      <w:tr w:rsidR="00B60B73" w:rsidRPr="00631ACB" w14:paraId="2FDFBAAD"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134B02" w:rsidP="00B60B73">
            <w:pPr>
              <w:spacing w:after="0" w:line="240" w:lineRule="auto"/>
              <w:rPr>
                <w:rFonts w:ascii="Calibri" w:eastAsia="Times New Roman" w:hAnsi="Calibri" w:cs="Calibri"/>
                <w:color w:val="0563C1"/>
                <w:szCs w:val="20"/>
                <w:u w:val="single"/>
              </w:rPr>
            </w:pPr>
            <w:hyperlink r:id="rId34" w:history="1">
              <w:r w:rsidR="00B60B73" w:rsidRPr="001E180E">
                <w:rPr>
                  <w:rFonts w:ascii="Calibri" w:eastAsia="Times New Roman" w:hAnsi="Calibri" w:cs="Calibri"/>
                  <w:color w:val="0563C1"/>
                  <w:szCs w:val="20"/>
                  <w:u w:val="single"/>
                </w:rPr>
                <w:t>Power supply</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24868388" w14:textId="6D811C90" w:rsidR="00B60B73" w:rsidRPr="00B60B73" w:rsidRDefault="001F07BA"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5770BF83"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5.99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B60B73">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631ACB" w14:paraId="4043FECC"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35093C24" w14:textId="37712196" w:rsidR="00B60B73" w:rsidRPr="00B60B73" w:rsidRDefault="00134B02" w:rsidP="00B60B73">
            <w:pPr>
              <w:spacing w:after="0" w:line="240" w:lineRule="auto"/>
              <w:rPr>
                <w:rFonts w:ascii="Calibri" w:eastAsia="Times New Roman" w:hAnsi="Calibri" w:cs="Calibri"/>
                <w:color w:val="0563C1"/>
                <w:szCs w:val="20"/>
                <w:u w:val="single"/>
              </w:rPr>
            </w:pPr>
            <w:hyperlink r:id="rId35" w:history="1">
              <w:r w:rsidR="00B60B73" w:rsidRPr="001E180E">
                <w:rPr>
                  <w:rFonts w:ascii="Calibri" w:eastAsia="Times New Roman" w:hAnsi="Calibri" w:cs="Calibri"/>
                  <w:color w:val="0563C1"/>
                  <w:szCs w:val="20"/>
                  <w:u w:val="single"/>
                </w:rPr>
                <w:t>Female-female jumper wires</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3E54FAE2" w14:textId="1337449A" w:rsidR="00B60B73" w:rsidRPr="00B60B73" w:rsidRDefault="00495527"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5D2986B8" w14:textId="7B9FAB9D"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sidR="007E7267">
              <w:rPr>
                <w:rFonts w:ascii="Calibri" w:eastAsia="Times New Roman" w:hAnsi="Calibri" w:cs="Calibri"/>
                <w:color w:val="000000"/>
                <w:szCs w:val="20"/>
              </w:rPr>
              <w:t>56</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1D2219C9" w14:textId="4A367CE5" w:rsidR="00B60B73" w:rsidRPr="00B60B73" w:rsidRDefault="001E180E"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36" w:history="1">
              <w:r w:rsidR="00325321" w:rsidRPr="00325321">
                <w:rPr>
                  <w:rStyle w:val="Hyperlink"/>
                  <w:rFonts w:ascii="Calibri" w:eastAsia="Times New Roman" w:hAnsi="Calibri" w:cs="Calibri"/>
                  <w:szCs w:val="20"/>
                </w:rPr>
                <w:t>B01L5ULRUA</w:t>
              </w:r>
            </w:hyperlink>
          </w:p>
        </w:tc>
      </w:tr>
      <w:tr w:rsidR="00495527" w:rsidRPr="00631ACB" w14:paraId="45C7D17B"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0B92BC97" w14:textId="5A2EE060" w:rsidR="00495527" w:rsidRPr="00B60B73" w:rsidRDefault="00134B02" w:rsidP="00495527">
            <w:pPr>
              <w:spacing w:after="0" w:line="240" w:lineRule="auto"/>
              <w:rPr>
                <w:rFonts w:ascii="Calibri" w:eastAsia="Times New Roman" w:hAnsi="Calibri" w:cs="Calibri"/>
                <w:color w:val="0563C1"/>
                <w:szCs w:val="20"/>
                <w:u w:val="single"/>
              </w:rPr>
            </w:pPr>
            <w:hyperlink r:id="rId37" w:history="1">
              <w:r w:rsidR="00495527" w:rsidRPr="001E180E">
                <w:rPr>
                  <w:rFonts w:ascii="Calibri" w:eastAsia="Times New Roman" w:hAnsi="Calibri" w:cs="Calibri"/>
                  <w:color w:val="0563C1"/>
                  <w:szCs w:val="20"/>
                  <w:u w:val="single"/>
                </w:rPr>
                <w:t xml:space="preserve">Panel mount </w:t>
              </w:r>
              <w:r w:rsidR="00495527">
                <w:rPr>
                  <w:rFonts w:ascii="Calibri" w:eastAsia="Times New Roman" w:hAnsi="Calibri" w:cs="Calibri"/>
                  <w:color w:val="0563C1"/>
                  <w:szCs w:val="20"/>
                  <w:u w:val="single"/>
                </w:rPr>
                <w:t xml:space="preserve">3.5mm </w:t>
              </w:r>
              <w:r w:rsidR="00495527" w:rsidRPr="001E180E">
                <w:rPr>
                  <w:rFonts w:ascii="Calibri" w:eastAsia="Times New Roman" w:hAnsi="Calibri" w:cs="Calibri"/>
                  <w:color w:val="0563C1"/>
                  <w:szCs w:val="20"/>
                  <w:u w:val="single"/>
                </w:rPr>
                <w:t>headphone jack</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1759B696" w14:textId="09EF00F9" w:rsidR="00495527" w:rsidRPr="00B60B73"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67BE6824" w14:textId="2A888193"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0EAE0A24" w14:textId="0A7BFCC9" w:rsidR="00495527" w:rsidRPr="00B60B73" w:rsidRDefault="00495527" w:rsidP="00495527">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38" w:history="1">
              <w:r w:rsidRPr="008D51F9">
                <w:rPr>
                  <w:rStyle w:val="Hyperlink"/>
                  <w:rFonts w:ascii="Calibri" w:eastAsia="Times New Roman" w:hAnsi="Calibri" w:cs="Calibri"/>
                  <w:szCs w:val="20"/>
                </w:rPr>
                <w:t>B004JX64FE</w:t>
              </w:r>
            </w:hyperlink>
          </w:p>
        </w:tc>
      </w:tr>
      <w:tr w:rsidR="00495527" w:rsidRPr="00631ACB" w14:paraId="0903EBD7"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1DBC43B0" w14:textId="7FFBF4FD" w:rsidR="00495527" w:rsidRPr="00B60B73" w:rsidRDefault="00134B02" w:rsidP="00495527">
            <w:pPr>
              <w:spacing w:after="0" w:line="240" w:lineRule="auto"/>
              <w:rPr>
                <w:rFonts w:ascii="Calibri" w:eastAsia="Times New Roman" w:hAnsi="Calibri" w:cs="Calibri"/>
                <w:color w:val="0563C1"/>
                <w:szCs w:val="20"/>
                <w:u w:val="single"/>
              </w:rPr>
            </w:pPr>
            <w:hyperlink r:id="rId39" w:history="1">
              <w:r w:rsidR="00495527" w:rsidRPr="007E7267">
                <w:rPr>
                  <w:rStyle w:val="Hyperlink"/>
                  <w:rFonts w:ascii="Calibri" w:eastAsia="Times New Roman" w:hAnsi="Calibri" w:cs="Calibri"/>
                  <w:szCs w:val="20"/>
                </w:rPr>
                <w:t>M2.5 standoffs (screws)</w:t>
              </w:r>
            </w:hyperlink>
            <w:r w:rsidR="00495527">
              <w:rPr>
                <w:rStyle w:val="Hyperlink"/>
                <w:rFonts w:ascii="Calibri" w:eastAsia="Times New Roman" w:hAnsi="Calibri" w:cs="Calibri"/>
                <w:szCs w:val="20"/>
              </w:rPr>
              <w:t xml:space="preserve"> </w:t>
            </w:r>
            <w:r w:rsidR="00495527">
              <w:rPr>
                <w:rStyle w:val="Hyperlink"/>
              </w:rPr>
              <w:t>– 8 of them</w:t>
            </w:r>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5A7D6EE8" w14:textId="180077C0" w:rsidR="00495527" w:rsidRPr="00B60B73"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1914AE6C" w14:textId="1ACDA150"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3.84</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49742D8A" w14:textId="1A473940" w:rsidR="00495527" w:rsidRPr="008257DD"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y Amazon </w:t>
            </w:r>
            <w:hyperlink r:id="rId40" w:history="1">
              <w:r w:rsidRPr="00C82C91">
                <w:rPr>
                  <w:rStyle w:val="Hyperlink"/>
                  <w:rFonts w:ascii="Calibri" w:eastAsia="Times New Roman" w:hAnsi="Calibri" w:cs="Calibri"/>
                  <w:szCs w:val="20"/>
                </w:rPr>
                <w:t>B06XXV8RTR</w:t>
              </w:r>
            </w:hyperlink>
          </w:p>
        </w:tc>
      </w:tr>
      <w:tr w:rsidR="00495527" w:rsidRPr="00631ACB" w14:paraId="0FE3B09E"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767B4F60" w14:textId="76A5B8F7" w:rsidR="00495527" w:rsidRPr="00B60B73" w:rsidRDefault="00134B02" w:rsidP="00495527">
            <w:pPr>
              <w:spacing w:after="0" w:line="240" w:lineRule="auto"/>
              <w:rPr>
                <w:rFonts w:ascii="Calibri" w:eastAsia="Times New Roman" w:hAnsi="Calibri" w:cs="Calibri"/>
                <w:color w:val="0563C1"/>
                <w:szCs w:val="20"/>
                <w:u w:val="single"/>
              </w:rPr>
            </w:pPr>
            <w:hyperlink r:id="rId41" w:history="1">
              <w:r w:rsidR="00495527" w:rsidRPr="001E180E">
                <w:rPr>
                  <w:rFonts w:ascii="Calibri" w:eastAsia="Times New Roman" w:hAnsi="Calibri" w:cs="Calibri"/>
                  <w:color w:val="0563C1"/>
                  <w:szCs w:val="20"/>
                  <w:u w:val="single"/>
                </w:rPr>
                <w:t xml:space="preserve">Micro SD card </w:t>
              </w:r>
              <w:r w:rsidR="00495527">
                <w:rPr>
                  <w:rFonts w:ascii="Calibri" w:eastAsia="Times New Roman" w:hAnsi="Calibri" w:cs="Calibri"/>
                  <w:color w:val="0563C1"/>
                  <w:szCs w:val="20"/>
                  <w:u w:val="single"/>
                </w:rPr>
                <w:t>32</w:t>
              </w:r>
              <w:r w:rsidR="00495527" w:rsidRPr="001E180E">
                <w:rPr>
                  <w:rFonts w:ascii="Calibri" w:eastAsia="Times New Roman" w:hAnsi="Calibri" w:cs="Calibri"/>
                  <w:color w:val="0563C1"/>
                  <w:szCs w:val="20"/>
                  <w:u w:val="single"/>
                </w:rPr>
                <w:t>GB</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73A0FF85" w14:textId="2F001163" w:rsidR="00495527" w:rsidRPr="00B60B73" w:rsidRDefault="00495527" w:rsidP="00495527">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02779605" w14:textId="307B9748"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5.99</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40C2E54E" w14:textId="690AA1A6" w:rsidR="00495527" w:rsidRPr="00B60B73" w:rsidRDefault="00495527" w:rsidP="00495527">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495527" w:rsidRPr="00631ACB" w14:paraId="6EB42B0D" w14:textId="77777777" w:rsidTr="00E71306">
        <w:trPr>
          <w:trHeight w:val="570"/>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54B184E5" w14:textId="5D7C77AC" w:rsidR="00495527" w:rsidRPr="00B60B73" w:rsidRDefault="00134B02" w:rsidP="00495527">
            <w:pPr>
              <w:spacing w:after="0" w:line="240" w:lineRule="auto"/>
              <w:rPr>
                <w:rFonts w:ascii="Calibri" w:eastAsia="Times New Roman" w:hAnsi="Calibri" w:cs="Calibri"/>
                <w:color w:val="0563C1"/>
                <w:szCs w:val="20"/>
                <w:u w:val="single"/>
              </w:rPr>
            </w:pPr>
            <w:hyperlink r:id="rId42" w:history="1">
              <w:r w:rsidR="00495527" w:rsidRPr="001E180E">
                <w:rPr>
                  <w:rFonts w:ascii="Calibri" w:eastAsia="Times New Roman" w:hAnsi="Calibri" w:cs="Calibri"/>
                  <w:color w:val="0563C1"/>
                  <w:szCs w:val="20"/>
                  <w:u w:val="single"/>
                </w:rPr>
                <w:t xml:space="preserve">USB thumb drive </w:t>
              </w:r>
              <w:r w:rsidR="00495527">
                <w:rPr>
                  <w:rFonts w:ascii="Calibri" w:eastAsia="Times New Roman" w:hAnsi="Calibri" w:cs="Calibri"/>
                  <w:color w:val="0563C1"/>
                  <w:szCs w:val="20"/>
                  <w:u w:val="single"/>
                </w:rPr>
                <w:t>16</w:t>
              </w:r>
              <w:r w:rsidR="00495527" w:rsidRPr="001E180E">
                <w:rPr>
                  <w:rFonts w:ascii="Calibri" w:eastAsia="Times New Roman" w:hAnsi="Calibri" w:cs="Calibri"/>
                  <w:color w:val="0563C1"/>
                  <w:szCs w:val="20"/>
                  <w:u w:val="single"/>
                </w:rPr>
                <w:t>GB</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39442C71" w14:textId="4B4CE498" w:rsidR="00495527" w:rsidRPr="00B60B73" w:rsidRDefault="00495527" w:rsidP="00495527">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0769D06F" w14:textId="42098191"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6.50</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016DDC97" w14:textId="36BA56D9" w:rsidR="00495527" w:rsidRPr="00B60B73" w:rsidRDefault="00495527" w:rsidP="00495527">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 so it doesn't protrude much from the case.</w:t>
            </w:r>
          </w:p>
        </w:tc>
      </w:tr>
      <w:tr w:rsidR="00495527" w:rsidRPr="00631ACB" w14:paraId="32B5F57E"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10E47349" w14:textId="3157EA77" w:rsidR="00495527" w:rsidRPr="00B60B73" w:rsidRDefault="00134B02" w:rsidP="00495527">
            <w:pPr>
              <w:spacing w:after="0" w:line="240" w:lineRule="auto"/>
              <w:rPr>
                <w:rFonts w:ascii="Calibri" w:eastAsia="Times New Roman" w:hAnsi="Calibri" w:cs="Calibri"/>
                <w:color w:val="0563C1"/>
                <w:szCs w:val="20"/>
                <w:u w:val="single"/>
              </w:rPr>
            </w:pPr>
            <w:hyperlink r:id="rId43" w:history="1">
              <w:r w:rsidR="00495527" w:rsidRPr="001E180E">
                <w:rPr>
                  <w:rFonts w:ascii="Calibri" w:eastAsia="Times New Roman" w:hAnsi="Calibri" w:cs="Calibri"/>
                  <w:color w:val="0563C1"/>
                  <w:szCs w:val="20"/>
                  <w:u w:val="single"/>
                </w:rPr>
                <w:t>Audio cable</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27276334" w14:textId="3AF87F40" w:rsidR="00495527" w:rsidRPr="00B60B73" w:rsidRDefault="00495527" w:rsidP="00495527">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2D1597C3" w14:textId="4C2F38C4"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5.88</w:t>
            </w:r>
          </w:p>
        </w:tc>
        <w:tc>
          <w:tcPr>
            <w:tcW w:w="7805" w:type="dxa"/>
            <w:tcBorders>
              <w:top w:val="single" w:sz="4" w:space="0" w:color="auto"/>
              <w:left w:val="single" w:sz="4" w:space="0" w:color="auto"/>
              <w:bottom w:val="single" w:sz="4" w:space="0" w:color="auto"/>
              <w:right w:val="single" w:sz="4" w:space="0" w:color="auto"/>
            </w:tcBorders>
            <w:vAlign w:val="bottom"/>
            <w:hideMark/>
          </w:tcPr>
          <w:p w14:paraId="306BCD76" w14:textId="35120FFA" w:rsidR="00495527" w:rsidRPr="00B60B73"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find a short audio cable with a right angle bend.</w:t>
            </w:r>
          </w:p>
        </w:tc>
      </w:tr>
      <w:bookmarkStart w:id="0" w:name="OLE_LINK1"/>
      <w:tr w:rsidR="00CA256E" w:rsidRPr="00631ACB" w14:paraId="3815FB48"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5FF9DA4C" w14:textId="27A9B716" w:rsidR="00CA256E" w:rsidRDefault="00CA256E" w:rsidP="00B60B73">
            <w:pPr>
              <w:spacing w:after="0" w:line="240" w:lineRule="auto"/>
            </w:pPr>
            <w:r>
              <w:fldChar w:fldCharType="begin"/>
            </w:r>
            <w:r w:rsidR="00E71306">
              <w:instrText>HYPERLINK "https://www.ebay.com/itm/Flat-Head-Phillips-Wood-Screw-Brass-Plated-Bag-of-25-2-3-4-5-6-by-PLD/251913149712?hash=item3aa7319d10:m:mFySFUPZWxtQ0MH2uNh80_A:sc:USPSFirstClass!98112!US!-1:rk:1:pf:0&amp;var=550794019233"</w:instrText>
            </w:r>
            <w:r>
              <w:fldChar w:fldCharType="separate"/>
            </w:r>
            <w:r w:rsidRPr="00CA256E">
              <w:rPr>
                <w:rStyle w:val="Hyperlink"/>
              </w:rPr>
              <w:t xml:space="preserve">#4 x </w:t>
            </w:r>
            <w:r w:rsidR="00495527">
              <w:rPr>
                <w:rStyle w:val="Hyperlink"/>
              </w:rPr>
              <w:t>5</w:t>
            </w:r>
            <w:r w:rsidRPr="00CA256E">
              <w:rPr>
                <w:rStyle w:val="Hyperlink"/>
              </w:rPr>
              <w:t xml:space="preserve">/8” flat head wood </w:t>
            </w:r>
            <w:r w:rsidR="00E71306">
              <w:rPr>
                <w:rStyle w:val="Hyperlink"/>
              </w:rPr>
              <w:t>screws (</w:t>
            </w:r>
            <w:r w:rsidR="000B5950">
              <w:rPr>
                <w:rStyle w:val="Hyperlink"/>
              </w:rPr>
              <w:t>5</w:t>
            </w:r>
            <w:r w:rsidR="00E71306">
              <w:rPr>
                <w:rStyle w:val="Hyperlink"/>
              </w:rPr>
              <w:t xml:space="preserve"> screws)</w:t>
            </w:r>
            <w:bookmarkEnd w:id="0"/>
            <w:r>
              <w:fldChar w:fldCharType="end"/>
            </w:r>
          </w:p>
        </w:tc>
        <w:tc>
          <w:tcPr>
            <w:tcW w:w="990" w:type="dxa"/>
            <w:tcBorders>
              <w:top w:val="single" w:sz="4" w:space="0" w:color="auto"/>
              <w:left w:val="single" w:sz="4" w:space="0" w:color="auto"/>
              <w:bottom w:val="single" w:sz="4" w:space="0" w:color="auto"/>
              <w:right w:val="single" w:sz="4" w:space="0" w:color="auto"/>
            </w:tcBorders>
            <w:vAlign w:val="bottom"/>
          </w:tcPr>
          <w:p w14:paraId="0F3890DF" w14:textId="0C8A3A34" w:rsidR="00CA256E" w:rsidRDefault="00495527" w:rsidP="00B60B73">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eBay</w:t>
            </w:r>
          </w:p>
        </w:tc>
        <w:tc>
          <w:tcPr>
            <w:tcW w:w="900" w:type="dxa"/>
            <w:tcBorders>
              <w:top w:val="single" w:sz="4" w:space="0" w:color="auto"/>
              <w:left w:val="single" w:sz="4" w:space="0" w:color="auto"/>
              <w:bottom w:val="single" w:sz="4" w:space="0" w:color="auto"/>
              <w:right w:val="single" w:sz="4" w:space="0" w:color="auto"/>
            </w:tcBorders>
            <w:noWrap/>
            <w:vAlign w:val="bottom"/>
          </w:tcPr>
          <w:p w14:paraId="081A66C6" w14:textId="229B936E" w:rsidR="00CA256E" w:rsidRDefault="00CA256E" w:rsidP="00B60B73">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w:t>
            </w:r>
            <w:r w:rsidR="00495527">
              <w:rPr>
                <w:rFonts w:ascii="Calibri" w:eastAsia="Times New Roman" w:hAnsi="Calibri" w:cs="Calibri"/>
                <w:bCs/>
                <w:color w:val="000000"/>
                <w:szCs w:val="20"/>
              </w:rPr>
              <w:t>1.49</w:t>
            </w:r>
          </w:p>
        </w:tc>
        <w:tc>
          <w:tcPr>
            <w:tcW w:w="7805" w:type="dxa"/>
            <w:tcBorders>
              <w:top w:val="single" w:sz="4" w:space="0" w:color="auto"/>
              <w:left w:val="single" w:sz="4" w:space="0" w:color="auto"/>
              <w:bottom w:val="single" w:sz="4" w:space="0" w:color="auto"/>
              <w:right w:val="single" w:sz="4" w:space="0" w:color="auto"/>
            </w:tcBorders>
            <w:vAlign w:val="bottom"/>
          </w:tcPr>
          <w:p w14:paraId="77E57066" w14:textId="1751F70C" w:rsidR="00CA256E" w:rsidRDefault="00CA256E"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t your local hardware </w:t>
            </w:r>
            <w:r w:rsidR="00E71306">
              <w:rPr>
                <w:rFonts w:ascii="Calibri" w:eastAsia="Times New Roman" w:hAnsi="Calibri" w:cs="Calibri"/>
                <w:color w:val="000000"/>
                <w:szCs w:val="20"/>
              </w:rPr>
              <w:t>store</w:t>
            </w:r>
          </w:p>
        </w:tc>
      </w:tr>
      <w:tr w:rsidR="00446389" w:rsidRPr="00631ACB" w14:paraId="514F5259"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27A070E0" w14:textId="7F5E0BD3" w:rsidR="00446389" w:rsidRDefault="00134B02" w:rsidP="00B60B73">
            <w:pPr>
              <w:spacing w:after="0" w:line="240" w:lineRule="auto"/>
              <w:rPr>
                <w:rFonts w:ascii="Calibri" w:eastAsia="Times New Roman" w:hAnsi="Calibri" w:cs="Calibri"/>
                <w:bCs/>
                <w:color w:val="000000"/>
                <w:szCs w:val="20"/>
              </w:rPr>
            </w:pPr>
            <w:hyperlink r:id="rId44" w:history="1">
              <w:r w:rsidR="00446389" w:rsidRPr="00446389">
                <w:rPr>
                  <w:rStyle w:val="Hyperlink"/>
                  <w:rFonts w:ascii="Calibri" w:eastAsia="Times New Roman" w:hAnsi="Calibri" w:cs="Calibri"/>
                  <w:bCs/>
                  <w:szCs w:val="20"/>
                </w:rPr>
                <w:t>KY-016 indicator LED (note shipping time)</w:t>
              </w:r>
            </w:hyperlink>
          </w:p>
        </w:tc>
        <w:tc>
          <w:tcPr>
            <w:tcW w:w="990" w:type="dxa"/>
            <w:tcBorders>
              <w:top w:val="single" w:sz="4" w:space="0" w:color="auto"/>
              <w:left w:val="single" w:sz="4" w:space="0" w:color="auto"/>
              <w:bottom w:val="single" w:sz="4" w:space="0" w:color="auto"/>
              <w:right w:val="single" w:sz="4" w:space="0" w:color="auto"/>
            </w:tcBorders>
            <w:vAlign w:val="bottom"/>
          </w:tcPr>
          <w:p w14:paraId="51170017" w14:textId="1E32810C" w:rsidR="00446389" w:rsidRPr="00C12972" w:rsidRDefault="00446389" w:rsidP="00B60B73">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eBay</w:t>
            </w:r>
          </w:p>
        </w:tc>
        <w:tc>
          <w:tcPr>
            <w:tcW w:w="900" w:type="dxa"/>
            <w:tcBorders>
              <w:top w:val="single" w:sz="4" w:space="0" w:color="auto"/>
              <w:left w:val="single" w:sz="4" w:space="0" w:color="auto"/>
              <w:bottom w:val="single" w:sz="4" w:space="0" w:color="auto"/>
              <w:right w:val="single" w:sz="4" w:space="0" w:color="auto"/>
            </w:tcBorders>
            <w:noWrap/>
            <w:vAlign w:val="bottom"/>
          </w:tcPr>
          <w:p w14:paraId="7A6B4D77" w14:textId="1FC0047A" w:rsidR="00446389" w:rsidRPr="00C00D31" w:rsidRDefault="00446389" w:rsidP="00B60B73">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1.62</w:t>
            </w:r>
          </w:p>
        </w:tc>
        <w:tc>
          <w:tcPr>
            <w:tcW w:w="7805" w:type="dxa"/>
            <w:tcBorders>
              <w:top w:val="single" w:sz="4" w:space="0" w:color="auto"/>
              <w:left w:val="single" w:sz="4" w:space="0" w:color="auto"/>
              <w:bottom w:val="single" w:sz="4" w:space="0" w:color="auto"/>
              <w:right w:val="single" w:sz="4" w:space="0" w:color="auto"/>
            </w:tcBorders>
            <w:vAlign w:val="bottom"/>
          </w:tcPr>
          <w:p w14:paraId="0187C9A4" w14:textId="756D4BC7" w:rsidR="00446389" w:rsidRDefault="00446389"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The linked seller ships from China, takes 2-3 weeks. Or order as one piece of this kit - Amazon </w:t>
            </w:r>
            <w:hyperlink r:id="rId45" w:history="1">
              <w:r>
                <w:rPr>
                  <w:rStyle w:val="Hyperlink"/>
                  <w:rFonts w:ascii="Calibri" w:eastAsia="Times New Roman" w:hAnsi="Calibri" w:cs="Calibri"/>
                  <w:szCs w:val="20"/>
                </w:rPr>
                <w:t>B013UL6LFS</w:t>
              </w:r>
            </w:hyperlink>
            <w:r>
              <w:rPr>
                <w:rFonts w:ascii="Calibri" w:eastAsia="Times New Roman" w:hAnsi="Calibri" w:cs="Calibri"/>
                <w:color w:val="000000"/>
                <w:szCs w:val="20"/>
              </w:rPr>
              <w:t xml:space="preserve">, which </w:t>
            </w:r>
            <w:r w:rsidR="00EA20B0">
              <w:rPr>
                <w:rFonts w:ascii="Calibri" w:eastAsia="Times New Roman" w:hAnsi="Calibri" w:cs="Calibri"/>
                <w:color w:val="000000"/>
                <w:szCs w:val="20"/>
              </w:rPr>
              <w:t>will arrive in a few days</w:t>
            </w:r>
            <w:r w:rsidR="00C90339">
              <w:rPr>
                <w:rFonts w:ascii="Calibri" w:eastAsia="Times New Roman" w:hAnsi="Calibri" w:cs="Calibri"/>
                <w:color w:val="000000"/>
                <w:szCs w:val="20"/>
              </w:rPr>
              <w:t xml:space="preserve"> (assuming you live in the US).</w:t>
            </w:r>
          </w:p>
        </w:tc>
      </w:tr>
      <w:tr w:rsidR="00495527" w:rsidRPr="00631ACB" w14:paraId="74737041"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4F35AA80" w14:textId="029728D7" w:rsidR="00495527" w:rsidRPr="00C12972" w:rsidRDefault="00134B02" w:rsidP="00495527">
            <w:pPr>
              <w:spacing w:after="0" w:line="240" w:lineRule="auto"/>
              <w:rPr>
                <w:rFonts w:ascii="Calibri" w:eastAsia="Times New Roman" w:hAnsi="Calibri" w:cs="Calibri"/>
                <w:bCs/>
                <w:color w:val="000000"/>
                <w:szCs w:val="20"/>
              </w:rPr>
            </w:pPr>
            <w:hyperlink r:id="rId46" w:history="1">
              <w:r w:rsidR="00495527" w:rsidRPr="00C00D31">
                <w:rPr>
                  <w:rStyle w:val="Hyperlink"/>
                  <w:rFonts w:ascii="Calibri" w:eastAsia="Times New Roman" w:hAnsi="Calibri" w:cs="Calibri"/>
                  <w:bCs/>
                  <w:szCs w:val="20"/>
                </w:rPr>
                <w:t>KY-040 rotary encoders (knobs)</w:t>
              </w:r>
            </w:hyperlink>
          </w:p>
        </w:tc>
        <w:tc>
          <w:tcPr>
            <w:tcW w:w="990" w:type="dxa"/>
            <w:tcBorders>
              <w:top w:val="single" w:sz="4" w:space="0" w:color="auto"/>
              <w:left w:val="single" w:sz="4" w:space="0" w:color="auto"/>
              <w:bottom w:val="single" w:sz="4" w:space="0" w:color="auto"/>
              <w:right w:val="single" w:sz="4" w:space="0" w:color="auto"/>
            </w:tcBorders>
            <w:vAlign w:val="bottom"/>
          </w:tcPr>
          <w:p w14:paraId="58DAD979" w14:textId="1E7BAD95" w:rsidR="00495527" w:rsidRPr="00C12972" w:rsidRDefault="00495527" w:rsidP="00495527">
            <w:pPr>
              <w:spacing w:after="0" w:line="240" w:lineRule="auto"/>
              <w:rPr>
                <w:rFonts w:ascii="Calibri" w:eastAsia="Times New Roman" w:hAnsi="Calibri" w:cs="Calibri"/>
                <w:bCs/>
                <w:color w:val="000000"/>
                <w:szCs w:val="20"/>
              </w:rPr>
            </w:pPr>
            <w:r w:rsidRPr="00C12972">
              <w:rPr>
                <w:rFonts w:ascii="Calibri" w:eastAsia="Times New Roman" w:hAnsi="Calibri" w:cs="Calibri"/>
                <w:bCs/>
                <w:color w:val="000000"/>
                <w:szCs w:val="20"/>
              </w:rPr>
              <w:t>eBay</w:t>
            </w:r>
          </w:p>
        </w:tc>
        <w:tc>
          <w:tcPr>
            <w:tcW w:w="900" w:type="dxa"/>
            <w:tcBorders>
              <w:top w:val="single" w:sz="4" w:space="0" w:color="auto"/>
              <w:left w:val="single" w:sz="4" w:space="0" w:color="auto"/>
              <w:bottom w:val="single" w:sz="4" w:space="0" w:color="auto"/>
              <w:right w:val="single" w:sz="4" w:space="0" w:color="auto"/>
            </w:tcBorders>
            <w:noWrap/>
            <w:vAlign w:val="bottom"/>
          </w:tcPr>
          <w:p w14:paraId="5ED5E327" w14:textId="7C145C75" w:rsidR="00495527" w:rsidRPr="00C00D31" w:rsidRDefault="00495527" w:rsidP="00495527">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w:t>
            </w:r>
            <w:r>
              <w:rPr>
                <w:rFonts w:ascii="Calibri" w:eastAsia="Times New Roman" w:hAnsi="Calibri" w:cs="Calibri"/>
                <w:bCs/>
                <w:color w:val="000000"/>
                <w:szCs w:val="20"/>
              </w:rPr>
              <w:t>6.36</w:t>
            </w:r>
          </w:p>
        </w:tc>
        <w:tc>
          <w:tcPr>
            <w:tcW w:w="7805" w:type="dxa"/>
            <w:tcBorders>
              <w:top w:val="single" w:sz="4" w:space="0" w:color="auto"/>
              <w:left w:val="single" w:sz="4" w:space="0" w:color="auto"/>
              <w:bottom w:val="single" w:sz="4" w:space="0" w:color="auto"/>
              <w:right w:val="single" w:sz="4" w:space="0" w:color="auto"/>
            </w:tcBorders>
            <w:vAlign w:val="bottom"/>
          </w:tcPr>
          <w:p w14:paraId="4E783419" w14:textId="15E74F0A" w:rsidR="00495527" w:rsidRPr="00B60B73"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47" w:history="1">
              <w:r w:rsidRPr="00DE3921">
                <w:rPr>
                  <w:rStyle w:val="Hyperlink"/>
                  <w:rFonts w:ascii="Calibri" w:eastAsia="Times New Roman" w:hAnsi="Calibri" w:cs="Calibri"/>
                  <w:szCs w:val="20"/>
                </w:rPr>
                <w:t>B074TJ8RSX</w:t>
              </w:r>
            </w:hyperlink>
            <w:r>
              <w:rPr>
                <w:rFonts w:ascii="Calibri" w:eastAsia="Times New Roman" w:hAnsi="Calibri" w:cs="Calibri"/>
                <w:color w:val="000000"/>
                <w:szCs w:val="20"/>
              </w:rPr>
              <w:t>.</w:t>
            </w:r>
          </w:p>
        </w:tc>
      </w:tr>
      <w:tr w:rsidR="00B60B73" w:rsidRPr="00631ACB" w14:paraId="7E05DBD1"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B60B73">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990"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B60B73" w:rsidRPr="00B60B73" w:rsidRDefault="00B60B73" w:rsidP="00B60B73">
            <w:pPr>
              <w:spacing w:after="0" w:line="240" w:lineRule="auto"/>
              <w:rPr>
                <w:rFonts w:ascii="Calibri" w:eastAsia="Times New Roman" w:hAnsi="Calibri" w:cs="Calibri"/>
                <w:b/>
                <w:bCs/>
                <w:color w:val="000000"/>
                <w:szCs w:val="20"/>
              </w:rPr>
            </w:pP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4FA89B15" w14:textId="004D821F" w:rsidR="00B60B73" w:rsidRPr="00B60B73" w:rsidRDefault="00FD5652" w:rsidP="00B60B73">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00CA256E">
              <w:rPr>
                <w:rFonts w:ascii="Calibri" w:eastAsia="Times New Roman" w:hAnsi="Calibri" w:cs="Calibri"/>
                <w:b/>
                <w:bCs/>
                <w:color w:val="000000"/>
                <w:szCs w:val="20"/>
              </w:rPr>
              <w:t>62.</w:t>
            </w:r>
            <w:r w:rsidR="00495527">
              <w:rPr>
                <w:rFonts w:ascii="Calibri" w:eastAsia="Times New Roman" w:hAnsi="Calibri" w:cs="Calibri"/>
                <w:b/>
                <w:bCs/>
                <w:color w:val="000000"/>
                <w:szCs w:val="20"/>
              </w:rPr>
              <w:t>1</w:t>
            </w:r>
            <w:r w:rsidR="00CA256E">
              <w:rPr>
                <w:rFonts w:ascii="Calibri" w:eastAsia="Times New Roman" w:hAnsi="Calibri" w:cs="Calibri"/>
                <w:b/>
                <w:bCs/>
                <w:color w:val="000000"/>
                <w:szCs w:val="20"/>
              </w:rPr>
              <w:t>2</w:t>
            </w:r>
            <w:r w:rsidR="00B60B73" w:rsidRPr="00B60B73">
              <w:rPr>
                <w:rFonts w:ascii="Calibri" w:eastAsia="Times New Roman" w:hAnsi="Calibri" w:cs="Calibri"/>
                <w:b/>
                <w:bCs/>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631ACB" w:rsidRDefault="00B60B73" w:rsidP="00B60B73"/>
    <w:p w14:paraId="79B5F975" w14:textId="77777777" w:rsidR="00BA1A57" w:rsidRPr="00631ACB" w:rsidRDefault="00BA1A57" w:rsidP="00BA1A57">
      <w:pPr>
        <w:pStyle w:val="Heading2"/>
      </w:pPr>
      <w:r w:rsidRPr="00631ACB">
        <w:t>About headphones</w:t>
      </w:r>
    </w:p>
    <w:tbl>
      <w:tblPr>
        <w:tblStyle w:val="TableGrid"/>
        <w:tblW w:w="13675" w:type="dxa"/>
        <w:tblLook w:val="04A0" w:firstRow="1" w:lastRow="0" w:firstColumn="1" w:lastColumn="0" w:noHBand="0" w:noVBand="1"/>
      </w:tblPr>
      <w:tblGrid>
        <w:gridCol w:w="3415"/>
        <w:gridCol w:w="900"/>
        <w:gridCol w:w="9360"/>
      </w:tblGrid>
      <w:tr w:rsidR="00BA1A57" w:rsidRPr="00631ACB" w14:paraId="0CCC4AEA" w14:textId="77777777" w:rsidTr="009007AC">
        <w:tc>
          <w:tcPr>
            <w:tcW w:w="3415" w:type="dxa"/>
            <w:shd w:val="clear" w:color="auto" w:fill="D9D9D9" w:themeFill="background1" w:themeFillShade="D9"/>
          </w:tcPr>
          <w:p w14:paraId="552FF52A" w14:textId="77777777" w:rsidR="00BA1A57" w:rsidRPr="00631ACB" w:rsidRDefault="00BA1A57" w:rsidP="009007AC">
            <w:pPr>
              <w:rPr>
                <w:b/>
                <w:szCs w:val="20"/>
              </w:rPr>
            </w:pPr>
            <w:r w:rsidRPr="00631ACB">
              <w:rPr>
                <w:b/>
                <w:szCs w:val="20"/>
              </w:rPr>
              <w:t>Item</w:t>
            </w:r>
          </w:p>
        </w:tc>
        <w:tc>
          <w:tcPr>
            <w:tcW w:w="900" w:type="dxa"/>
            <w:shd w:val="clear" w:color="auto" w:fill="D9D9D9" w:themeFill="background1" w:themeFillShade="D9"/>
          </w:tcPr>
          <w:p w14:paraId="2BDD293F" w14:textId="77777777" w:rsidR="00BA1A57" w:rsidRPr="00631ACB" w:rsidRDefault="00BA1A57" w:rsidP="009007AC">
            <w:pPr>
              <w:jc w:val="right"/>
              <w:rPr>
                <w:b/>
                <w:szCs w:val="20"/>
              </w:rPr>
            </w:pPr>
            <w:r w:rsidRPr="00631ACB">
              <w:rPr>
                <w:b/>
                <w:szCs w:val="20"/>
              </w:rPr>
              <w:t>Cost</w:t>
            </w:r>
          </w:p>
        </w:tc>
        <w:tc>
          <w:tcPr>
            <w:tcW w:w="9360" w:type="dxa"/>
            <w:shd w:val="clear" w:color="auto" w:fill="D9D9D9" w:themeFill="background1" w:themeFillShade="D9"/>
          </w:tcPr>
          <w:p w14:paraId="5E841952" w14:textId="77777777" w:rsidR="00BA1A57" w:rsidRPr="00631ACB" w:rsidRDefault="00BA1A57" w:rsidP="009007AC">
            <w:pPr>
              <w:rPr>
                <w:b/>
                <w:szCs w:val="20"/>
              </w:rPr>
            </w:pPr>
            <w:r w:rsidRPr="00631ACB">
              <w:rPr>
                <w:b/>
                <w:szCs w:val="20"/>
              </w:rPr>
              <w:t>Notes and alternatives</w:t>
            </w:r>
          </w:p>
        </w:tc>
      </w:tr>
      <w:tr w:rsidR="00BA1A57" w:rsidRPr="00631ACB" w14:paraId="0BC4972D" w14:textId="77777777" w:rsidTr="009007AC">
        <w:tc>
          <w:tcPr>
            <w:tcW w:w="3415" w:type="dxa"/>
          </w:tcPr>
          <w:p w14:paraId="1462AA9C" w14:textId="77777777" w:rsidR="00BA1A57" w:rsidRPr="00631ACB" w:rsidRDefault="00BA1A57" w:rsidP="009007AC">
            <w:r w:rsidRPr="00631ACB">
              <w:t>The recipient’s existing headphone</w:t>
            </w:r>
          </w:p>
        </w:tc>
        <w:tc>
          <w:tcPr>
            <w:tcW w:w="900" w:type="dxa"/>
          </w:tcPr>
          <w:p w14:paraId="2837CD9C" w14:textId="77777777" w:rsidR="00BA1A57" w:rsidRPr="00631ACB" w:rsidRDefault="00BA1A57" w:rsidP="009007AC">
            <w:pPr>
              <w:jc w:val="right"/>
              <w:rPr>
                <w:szCs w:val="20"/>
              </w:rPr>
            </w:pPr>
            <w:r w:rsidRPr="00631ACB">
              <w:rPr>
                <w:szCs w:val="20"/>
              </w:rPr>
              <w:t>$0.00</w:t>
            </w:r>
          </w:p>
        </w:tc>
        <w:tc>
          <w:tcPr>
            <w:tcW w:w="9360" w:type="dxa"/>
          </w:tcPr>
          <w:p w14:paraId="7FD79037" w14:textId="77777777" w:rsidR="00BA1A57" w:rsidRPr="00631ACB" w:rsidRDefault="00BA1A57" w:rsidP="009007AC">
            <w:pPr>
              <w:rPr>
                <w:szCs w:val="20"/>
              </w:rPr>
            </w:pPr>
            <w:r w:rsidRPr="00631ACB">
              <w:t>The best headphones are the headphones that the recipient is already used to.</w:t>
            </w:r>
          </w:p>
        </w:tc>
      </w:tr>
      <w:tr w:rsidR="00BA1A57" w:rsidRPr="00631ACB" w14:paraId="3512908D" w14:textId="77777777" w:rsidTr="009007AC">
        <w:tc>
          <w:tcPr>
            <w:tcW w:w="3415" w:type="dxa"/>
          </w:tcPr>
          <w:p w14:paraId="0FE8634E" w14:textId="77777777" w:rsidR="00BA1A57" w:rsidRPr="00631ACB" w:rsidRDefault="00134B02" w:rsidP="009007AC">
            <w:pPr>
              <w:rPr>
                <w:szCs w:val="20"/>
              </w:rPr>
            </w:pPr>
            <w:hyperlink r:id="rId48" w:history="1">
              <w:r w:rsidR="00BA1A57" w:rsidRPr="00DE3921">
                <w:rPr>
                  <w:rStyle w:val="Hyperlink"/>
                  <w:szCs w:val="20"/>
                </w:rPr>
                <w:t>Monoprice On</w:t>
              </w:r>
              <w:r w:rsidR="00BA1A57">
                <w:rPr>
                  <w:rStyle w:val="Hyperlink"/>
                  <w:szCs w:val="20"/>
                </w:rPr>
                <w:t>-</w:t>
              </w:r>
              <w:r w:rsidR="00BA1A57" w:rsidRPr="00DE3921">
                <w:rPr>
                  <w:rStyle w:val="Hyperlink"/>
                  <w:szCs w:val="20"/>
                </w:rPr>
                <w:t>Ear headphones</w:t>
              </w:r>
            </w:hyperlink>
          </w:p>
        </w:tc>
        <w:tc>
          <w:tcPr>
            <w:tcW w:w="900" w:type="dxa"/>
          </w:tcPr>
          <w:p w14:paraId="61366586" w14:textId="77777777" w:rsidR="00BA1A57" w:rsidRPr="00631ACB" w:rsidRDefault="00BA1A57" w:rsidP="009007AC">
            <w:pPr>
              <w:jc w:val="right"/>
              <w:rPr>
                <w:szCs w:val="20"/>
              </w:rPr>
            </w:pPr>
            <w:r w:rsidRPr="00631ACB">
              <w:rPr>
                <w:szCs w:val="20"/>
              </w:rPr>
              <w:t>$1</w:t>
            </w:r>
            <w:r>
              <w:rPr>
                <w:szCs w:val="20"/>
              </w:rPr>
              <w:t>0</w:t>
            </w:r>
            <w:r w:rsidRPr="00631ACB">
              <w:rPr>
                <w:szCs w:val="20"/>
              </w:rPr>
              <w:t>.99</w:t>
            </w:r>
          </w:p>
        </w:tc>
        <w:tc>
          <w:tcPr>
            <w:tcW w:w="9360" w:type="dxa"/>
          </w:tcPr>
          <w:p w14:paraId="7EE1BCBD" w14:textId="77777777" w:rsidR="00BA1A57" w:rsidRPr="00631ACB" w:rsidRDefault="00BA1A57" w:rsidP="009007AC">
            <w:pPr>
              <w:rPr>
                <w:szCs w:val="20"/>
              </w:rPr>
            </w:pPr>
            <w:r>
              <w:rPr>
                <w:szCs w:val="20"/>
              </w:rPr>
              <w:t xml:space="preserve">Very good sound. </w:t>
            </w:r>
          </w:p>
        </w:tc>
      </w:tr>
      <w:tr w:rsidR="00BA1A57" w:rsidRPr="00631ACB" w14:paraId="02923CA6" w14:textId="77777777" w:rsidTr="009007AC">
        <w:tc>
          <w:tcPr>
            <w:tcW w:w="3415" w:type="dxa"/>
          </w:tcPr>
          <w:p w14:paraId="24404EA9" w14:textId="77777777" w:rsidR="00BA1A57" w:rsidRPr="00631ACB" w:rsidRDefault="00134B02" w:rsidP="009007AC">
            <w:hyperlink r:id="rId49" w:history="1">
              <w:r w:rsidR="00BA1A57" w:rsidRPr="007D2E8E">
                <w:rPr>
                  <w:rStyle w:val="Hyperlink"/>
                </w:rPr>
                <w:t>Monoprice Over-the-Ear headphones</w:t>
              </w:r>
            </w:hyperlink>
          </w:p>
        </w:tc>
        <w:tc>
          <w:tcPr>
            <w:tcW w:w="900" w:type="dxa"/>
          </w:tcPr>
          <w:p w14:paraId="52167047" w14:textId="77777777" w:rsidR="00BA1A57" w:rsidRPr="00631ACB" w:rsidRDefault="00BA1A57" w:rsidP="009007AC">
            <w:pPr>
              <w:jc w:val="right"/>
              <w:rPr>
                <w:szCs w:val="20"/>
              </w:rPr>
            </w:pPr>
            <w:r w:rsidRPr="00631ACB">
              <w:rPr>
                <w:szCs w:val="20"/>
              </w:rPr>
              <w:t>$</w:t>
            </w:r>
            <w:r>
              <w:rPr>
                <w:szCs w:val="20"/>
              </w:rPr>
              <w:t>15</w:t>
            </w:r>
            <w:r w:rsidRPr="00631ACB">
              <w:rPr>
                <w:szCs w:val="20"/>
              </w:rPr>
              <w:t>.99</w:t>
            </w:r>
          </w:p>
        </w:tc>
        <w:tc>
          <w:tcPr>
            <w:tcW w:w="9360" w:type="dxa"/>
          </w:tcPr>
          <w:p w14:paraId="41DE2730" w14:textId="77777777" w:rsidR="00BA1A57" w:rsidRPr="00631ACB" w:rsidRDefault="00BA1A57" w:rsidP="009007AC">
            <w:pPr>
              <w:rPr>
                <w:szCs w:val="20"/>
              </w:rPr>
            </w:pPr>
            <w:r w:rsidRPr="00631ACB">
              <w:rPr>
                <w:szCs w:val="20"/>
              </w:rPr>
              <w:t xml:space="preserve">Amazing sound. </w:t>
            </w:r>
            <w:r>
              <w:rPr>
                <w:szCs w:val="20"/>
              </w:rPr>
              <w:t>My musician son rates the sound as better than the ever-popular Sony MDR7506 headphones.</w:t>
            </w:r>
          </w:p>
        </w:tc>
      </w:tr>
      <w:tr w:rsidR="00BA1A57" w:rsidRPr="00631ACB" w14:paraId="58C32A53" w14:textId="77777777" w:rsidTr="009007AC">
        <w:tc>
          <w:tcPr>
            <w:tcW w:w="3415" w:type="dxa"/>
          </w:tcPr>
          <w:p w14:paraId="3F2D6879" w14:textId="77777777" w:rsidR="00BA1A57" w:rsidRDefault="00BA1A57" w:rsidP="009007AC">
            <w:pPr>
              <w:rPr>
                <w:rStyle w:val="Hyperlink"/>
              </w:rPr>
            </w:pPr>
            <w:r>
              <w:rPr>
                <w:szCs w:val="20"/>
              </w:rPr>
              <w:t>Other</w:t>
            </w:r>
          </w:p>
        </w:tc>
        <w:tc>
          <w:tcPr>
            <w:tcW w:w="900" w:type="dxa"/>
          </w:tcPr>
          <w:p w14:paraId="4C0DBE54" w14:textId="77777777" w:rsidR="00BA1A57" w:rsidRPr="00631ACB" w:rsidRDefault="00BA1A57" w:rsidP="009007AC">
            <w:pPr>
              <w:jc w:val="right"/>
              <w:rPr>
                <w:szCs w:val="20"/>
              </w:rPr>
            </w:pPr>
          </w:p>
        </w:tc>
        <w:tc>
          <w:tcPr>
            <w:tcW w:w="9360" w:type="dxa"/>
          </w:tcPr>
          <w:p w14:paraId="464B7B3A" w14:textId="77777777" w:rsidR="00BA1A57" w:rsidRPr="00631ACB" w:rsidRDefault="00BA1A57" w:rsidP="009007AC">
            <w:pPr>
              <w:rPr>
                <w:szCs w:val="20"/>
              </w:rPr>
            </w:pPr>
            <w:r>
              <w:rPr>
                <w:szCs w:val="20"/>
              </w:rPr>
              <w:t>Look for high sensitivity headphones, as the Pi’s output is a bit weak.</w:t>
            </w:r>
          </w:p>
        </w:tc>
      </w:tr>
    </w:tbl>
    <w:p w14:paraId="523B8C37" w14:textId="77777777" w:rsidR="00BA1A57" w:rsidRPr="00631ACB" w:rsidRDefault="00BA1A57" w:rsidP="00BA1A57">
      <w:pPr>
        <w:rPr>
          <w:sz w:val="8"/>
          <w:szCs w:val="8"/>
        </w:rPr>
      </w:pPr>
    </w:p>
    <w:p w14:paraId="369CA16F" w14:textId="77777777" w:rsidR="00C90339" w:rsidRDefault="00C90339">
      <w:pPr>
        <w:rPr>
          <w:rFonts w:ascii="Arial" w:eastAsiaTheme="majorEastAsia" w:hAnsi="Arial" w:cs="Arial"/>
          <w:b/>
          <w:color w:val="2E74B5" w:themeColor="accent1" w:themeShade="BF"/>
          <w:sz w:val="28"/>
          <w:szCs w:val="28"/>
        </w:rPr>
      </w:pPr>
      <w:r>
        <w:br w:type="page"/>
      </w:r>
    </w:p>
    <w:p w14:paraId="3AD704CB" w14:textId="2539D492" w:rsidR="00091627" w:rsidRPr="00631ACB" w:rsidRDefault="00091627" w:rsidP="006D265A">
      <w:pPr>
        <w:pStyle w:val="Heading2"/>
      </w:pPr>
      <w:r w:rsidRPr="00631ACB">
        <w:lastRenderedPageBreak/>
        <w:t>Tools &amp; supplies</w:t>
      </w:r>
    </w:p>
    <w:p w14:paraId="2C2B30D0" w14:textId="2812D80C" w:rsidR="00091627" w:rsidRPr="00631ACB" w:rsidRDefault="00091627" w:rsidP="00091627">
      <w:r w:rsidRPr="00631ACB">
        <w:t>You probably have some of these tools &amp; supplies. If you don’t</w:t>
      </w:r>
      <w:r w:rsidR="009F64ED" w:rsidRPr="00631ACB">
        <w:t>,</w:t>
      </w:r>
      <w:r w:rsidRPr="00631ACB">
        <w:t xml:space="preserve"> you have a </w:t>
      </w:r>
      <w:r w:rsidR="002D0F63" w:rsidRPr="00631ACB">
        <w:t xml:space="preserve">spouse or child or </w:t>
      </w:r>
      <w:r w:rsidRPr="00631ACB">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631ACB" w14:paraId="37B10650" w14:textId="1A881A14" w:rsidTr="009F64ED">
        <w:tc>
          <w:tcPr>
            <w:tcW w:w="38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98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9F64ED">
        <w:tc>
          <w:tcPr>
            <w:tcW w:w="3865" w:type="dxa"/>
          </w:tcPr>
          <w:p w14:paraId="47129D70" w14:textId="28DC99F5" w:rsidR="009F64ED" w:rsidRPr="00631ACB" w:rsidRDefault="009F64ED" w:rsidP="00A82715">
            <w:pPr>
              <w:rPr>
                <w:szCs w:val="20"/>
              </w:rPr>
            </w:pPr>
            <w:r w:rsidRPr="00631ACB">
              <w:rPr>
                <w:szCs w:val="20"/>
              </w:rPr>
              <w:t>Elmer’s wood glue</w:t>
            </w:r>
          </w:p>
        </w:tc>
        <w:tc>
          <w:tcPr>
            <w:tcW w:w="98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9F64ED">
        <w:tc>
          <w:tcPr>
            <w:tcW w:w="3865" w:type="dxa"/>
          </w:tcPr>
          <w:p w14:paraId="0BD6BD33" w14:textId="2E2A49A7" w:rsidR="009F64ED" w:rsidRPr="00631ACB" w:rsidRDefault="009F64ED" w:rsidP="00A82715">
            <w:r w:rsidRPr="00631ACB">
              <w:t>3/16</w:t>
            </w:r>
            <w:r w:rsidRPr="00631ACB">
              <w:rPr>
                <w:vertAlign w:val="superscript"/>
              </w:rPr>
              <w:t>th</w:t>
            </w:r>
            <w:r w:rsidRPr="00631ACB">
              <w:t xml:space="preserve"> wrench or nut driver </w:t>
            </w:r>
          </w:p>
        </w:tc>
        <w:tc>
          <w:tcPr>
            <w:tcW w:w="9810" w:type="dxa"/>
          </w:tcPr>
          <w:p w14:paraId="4824FE28" w14:textId="521BC72F" w:rsidR="009F64ED" w:rsidRPr="00631ACB" w:rsidRDefault="009F64ED" w:rsidP="00A82715">
            <w:pPr>
              <w:rPr>
                <w:szCs w:val="20"/>
              </w:rPr>
            </w:pPr>
            <w:r w:rsidRPr="00631ACB">
              <w:rPr>
                <w:szCs w:val="20"/>
              </w:rPr>
              <w:t>Or</w:t>
            </w:r>
            <w:r w:rsidR="001F07BA" w:rsidRPr="00631ACB">
              <w:rPr>
                <w:szCs w:val="20"/>
              </w:rPr>
              <w:t xml:space="preserve"> needle-nosed pliers. Or</w:t>
            </w:r>
            <w:r w:rsidRPr="00631ACB">
              <w:rPr>
                <w:szCs w:val="20"/>
              </w:rPr>
              <w:t xml:space="preserve"> </w:t>
            </w:r>
            <w:proofErr w:type="gramStart"/>
            <w:r w:rsidRPr="00631ACB">
              <w:rPr>
                <w:szCs w:val="20"/>
              </w:rPr>
              <w:t>really strong</w:t>
            </w:r>
            <w:proofErr w:type="gramEnd"/>
            <w:r w:rsidRPr="00631ACB">
              <w:rPr>
                <w:szCs w:val="20"/>
              </w:rPr>
              <w:t xml:space="preserve"> fingers</w:t>
            </w:r>
          </w:p>
        </w:tc>
      </w:tr>
      <w:tr w:rsidR="009F64ED" w:rsidRPr="00631ACB" w14:paraId="00011D3F" w14:textId="77777777" w:rsidTr="009F64ED">
        <w:tc>
          <w:tcPr>
            <w:tcW w:w="3865" w:type="dxa"/>
          </w:tcPr>
          <w:p w14:paraId="174E7BFC" w14:textId="06E0F9B7" w:rsidR="009F64ED" w:rsidRPr="00631ACB" w:rsidRDefault="009F64ED" w:rsidP="00A82715">
            <w:r w:rsidRPr="00631ACB">
              <w:t>SD card reader/writer</w:t>
            </w:r>
          </w:p>
        </w:tc>
        <w:tc>
          <w:tcPr>
            <w:tcW w:w="9810" w:type="dxa"/>
          </w:tcPr>
          <w:p w14:paraId="38F73D8D" w14:textId="719F2F9B"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50" w:history="1">
              <w:r w:rsidRPr="00631ACB">
                <w:rPr>
                  <w:rStyle w:val="Hyperlink"/>
                </w:rPr>
                <w:t>USB SD-card reader</w:t>
              </w:r>
            </w:hyperlink>
            <w:r w:rsidRPr="00631ACB">
              <w:t xml:space="preserve"> for your computer.</w:t>
            </w:r>
          </w:p>
        </w:tc>
      </w:tr>
      <w:tr w:rsidR="006C4C97" w:rsidRPr="00631ACB" w14:paraId="37FE573C" w14:textId="77777777" w:rsidTr="009F64ED">
        <w:trPr>
          <w:trHeight w:val="287"/>
        </w:trPr>
        <w:tc>
          <w:tcPr>
            <w:tcW w:w="3865" w:type="dxa"/>
          </w:tcPr>
          <w:p w14:paraId="30966B7F" w14:textId="5EBECFBC" w:rsidR="006C4C97" w:rsidRPr="00631ACB" w:rsidRDefault="006C4C97" w:rsidP="00A82715">
            <w:pPr>
              <w:rPr>
                <w:szCs w:val="20"/>
              </w:rPr>
            </w:pPr>
            <w:r w:rsidRPr="00631ACB">
              <w:rPr>
                <w:szCs w:val="20"/>
              </w:rPr>
              <w:t>Painter’s tape</w:t>
            </w:r>
          </w:p>
        </w:tc>
        <w:tc>
          <w:tcPr>
            <w:tcW w:w="9810" w:type="dxa"/>
          </w:tcPr>
          <w:p w14:paraId="15A6B870" w14:textId="523F5627" w:rsidR="006C4C97" w:rsidRPr="00631ACB" w:rsidRDefault="006C4C97" w:rsidP="00A82715">
            <w:pPr>
              <w:rPr>
                <w:szCs w:val="20"/>
              </w:rPr>
            </w:pPr>
            <w:r w:rsidRPr="00631ACB">
              <w:rPr>
                <w:szCs w:val="20"/>
              </w:rPr>
              <w:t>Any tape that comes off easily will do. Painter’s tape is great. Regular masking tape is probably fine too. I haven’t tried Scotch tape.</w:t>
            </w:r>
          </w:p>
        </w:tc>
      </w:tr>
      <w:tr w:rsidR="001D6C22" w:rsidRPr="00631ACB" w14:paraId="54AF14B4" w14:textId="77777777" w:rsidTr="009F64ED">
        <w:trPr>
          <w:trHeight w:val="287"/>
        </w:trPr>
        <w:tc>
          <w:tcPr>
            <w:tcW w:w="3865" w:type="dxa"/>
          </w:tcPr>
          <w:p w14:paraId="69FB4B23" w14:textId="1A4B8B59" w:rsidR="001D6C22" w:rsidRDefault="001D6C22" w:rsidP="00A82715">
            <w:pPr>
              <w:rPr>
                <w:szCs w:val="20"/>
              </w:rPr>
            </w:pPr>
            <w:r>
              <w:rPr>
                <w:szCs w:val="20"/>
              </w:rPr>
              <w:t>Light blocking tape or sticker</w:t>
            </w:r>
          </w:p>
        </w:tc>
        <w:tc>
          <w:tcPr>
            <w:tcW w:w="9810" w:type="dxa"/>
          </w:tcPr>
          <w:p w14:paraId="687E69D6" w14:textId="749B10A2" w:rsidR="001D6C22" w:rsidRDefault="001D6C22" w:rsidP="00A82715">
            <w:pPr>
              <w:rPr>
                <w:szCs w:val="20"/>
              </w:rPr>
            </w:pPr>
            <w:r>
              <w:rPr>
                <w:szCs w:val="20"/>
              </w:rPr>
              <w:t xml:space="preserve">The unit’s LED is quite bright, so I prefer to block some of the light. You can use the tape above. Or order light blocking stickers such as </w:t>
            </w:r>
            <w:hyperlink r:id="rId51" w:history="1">
              <w:r w:rsidRPr="000775DC">
                <w:rPr>
                  <w:rStyle w:val="Hyperlink"/>
                  <w:szCs w:val="20"/>
                </w:rPr>
                <w:t>B009WSJNCW</w:t>
              </w:r>
            </w:hyperlink>
            <w:r>
              <w:rPr>
                <w:szCs w:val="20"/>
              </w:rPr>
              <w:t>.</w:t>
            </w:r>
          </w:p>
        </w:tc>
      </w:tr>
      <w:tr w:rsidR="007D20E7" w:rsidRPr="00631ACB" w14:paraId="094FFFEB" w14:textId="77777777" w:rsidTr="009F64ED">
        <w:trPr>
          <w:trHeight w:val="287"/>
        </w:trPr>
        <w:tc>
          <w:tcPr>
            <w:tcW w:w="3865" w:type="dxa"/>
          </w:tcPr>
          <w:p w14:paraId="0385BAF3" w14:textId="7C34160C" w:rsidR="007D20E7" w:rsidRDefault="007D20E7" w:rsidP="00A82715">
            <w:pPr>
              <w:rPr>
                <w:szCs w:val="20"/>
              </w:rPr>
            </w:pPr>
            <w:r>
              <w:rPr>
                <w:szCs w:val="20"/>
              </w:rPr>
              <w:t>PLA wood filament (optional)</w:t>
            </w:r>
          </w:p>
        </w:tc>
        <w:tc>
          <w:tcPr>
            <w:tcW w:w="9810" w:type="dxa"/>
          </w:tcPr>
          <w:p w14:paraId="3C61A6FD" w14:textId="546AA342" w:rsidR="007D20E7" w:rsidRPr="0080081F" w:rsidRDefault="007D20E7" w:rsidP="00A82715">
            <w:r w:rsidRPr="0080081F">
              <w:rPr>
                <w:szCs w:val="20"/>
              </w:rPr>
              <w:t xml:space="preserve">This document assumes that you have a 3D printer, or you have a friend with a 3D printer. </w:t>
            </w:r>
            <w:proofErr w:type="gramStart"/>
            <w:r w:rsidRPr="0080081F">
              <w:rPr>
                <w:szCs w:val="20"/>
              </w:rPr>
              <w:t>So</w:t>
            </w:r>
            <w:proofErr w:type="gramEnd"/>
            <w:r w:rsidRPr="0080081F">
              <w:rPr>
                <w:szCs w:val="20"/>
              </w:rPr>
              <w:t xml:space="preserve"> you already have some regular PLA filament. I</w:t>
            </w:r>
            <w:r w:rsidR="00C0445C" w:rsidRPr="0080081F">
              <w:rPr>
                <w:szCs w:val="20"/>
              </w:rPr>
              <w:t xml:space="preserve"> chose to use a PLA wood filament</w:t>
            </w:r>
            <w:r w:rsidR="0080081F" w:rsidRPr="0080081F">
              <w:rPr>
                <w:szCs w:val="20"/>
              </w:rPr>
              <w:t xml:space="preserve">, specifically </w:t>
            </w:r>
            <w:hyperlink r:id="rId52" w:history="1">
              <w:r w:rsidR="0080081F" w:rsidRPr="00EA5171">
                <w:rPr>
                  <w:rStyle w:val="Hyperlink"/>
                </w:rPr>
                <w:t>Monoprice PLA wood filament</w:t>
              </w:r>
            </w:hyperlink>
            <w:r w:rsidR="0080081F">
              <w:rPr>
                <w:rStyle w:val="Hyperlink"/>
              </w:rPr>
              <w:t>.</w:t>
            </w:r>
          </w:p>
        </w:tc>
      </w:tr>
      <w:tr w:rsidR="007D20E7" w:rsidRPr="00631ACB" w14:paraId="517735BD" w14:textId="77777777" w:rsidTr="009F64ED">
        <w:trPr>
          <w:trHeight w:val="287"/>
        </w:trPr>
        <w:tc>
          <w:tcPr>
            <w:tcW w:w="3865" w:type="dxa"/>
          </w:tcPr>
          <w:p w14:paraId="5C38040A" w14:textId="1E07E926" w:rsidR="007D20E7" w:rsidRPr="00631ACB" w:rsidRDefault="007D20E7" w:rsidP="00A82715">
            <w:pPr>
              <w:rPr>
                <w:szCs w:val="20"/>
              </w:rPr>
            </w:pPr>
            <w:r>
              <w:rPr>
                <w:szCs w:val="20"/>
              </w:rPr>
              <w:t>Wood stain (optional)</w:t>
            </w:r>
          </w:p>
        </w:tc>
        <w:tc>
          <w:tcPr>
            <w:tcW w:w="9810" w:type="dxa"/>
          </w:tcPr>
          <w:p w14:paraId="6BFFDABB" w14:textId="591F5B68" w:rsidR="007D20E7" w:rsidRPr="0080081F" w:rsidRDefault="007D20E7" w:rsidP="00A82715">
            <w:r w:rsidRPr="0080081F">
              <w:rPr>
                <w:szCs w:val="20"/>
              </w:rPr>
              <w:t>If you print with PLA wood filament, you can optionally apply wood stain. I used a pre-stain, a stain, and a protective finish</w:t>
            </w:r>
            <w:r w:rsidR="0080081F" w:rsidRPr="0080081F">
              <w:rPr>
                <w:szCs w:val="20"/>
              </w:rPr>
              <w:t xml:space="preserve">. I went to the local hardware store and purchased what they recommended: </w:t>
            </w:r>
            <w:hyperlink r:id="rId53" w:history="1">
              <w:proofErr w:type="spellStart"/>
              <w:r w:rsidR="0080081F" w:rsidRPr="00423E53">
                <w:rPr>
                  <w:rStyle w:val="Hyperlink"/>
                </w:rPr>
                <w:t>Minwax</w:t>
              </w:r>
              <w:proofErr w:type="spellEnd"/>
              <w:r w:rsidR="0080081F" w:rsidRPr="00423E53">
                <w:rPr>
                  <w:rStyle w:val="Hyperlink"/>
                </w:rPr>
                <w:t xml:space="preserve"> Pre-Stain Wood Conditioner</w:t>
              </w:r>
            </w:hyperlink>
            <w:r w:rsidR="0080081F">
              <w:t xml:space="preserve">, </w:t>
            </w:r>
            <w:hyperlink r:id="rId54" w:anchor="colors" w:history="1">
              <w:proofErr w:type="spellStart"/>
              <w:r w:rsidR="0080081F" w:rsidRPr="001E0156">
                <w:rPr>
                  <w:rStyle w:val="Hyperlink"/>
                </w:rPr>
                <w:t>Minwax</w:t>
              </w:r>
              <w:proofErr w:type="spellEnd"/>
              <w:r w:rsidR="0080081F" w:rsidRPr="001E0156">
                <w:rPr>
                  <w:rStyle w:val="Hyperlink"/>
                </w:rPr>
                <w:t xml:space="preserve"> Wood Finish Red Mahogany 225</w:t>
              </w:r>
            </w:hyperlink>
            <w:r w:rsidR="0080081F">
              <w:t xml:space="preserve">, </w:t>
            </w:r>
            <w:hyperlink r:id="rId55" w:history="1">
              <w:proofErr w:type="spellStart"/>
              <w:r w:rsidR="0080081F" w:rsidRPr="001E0156">
                <w:rPr>
                  <w:rStyle w:val="Hyperlink"/>
                </w:rPr>
                <w:t>Minwax</w:t>
              </w:r>
              <w:proofErr w:type="spellEnd"/>
              <w:r w:rsidR="0080081F" w:rsidRPr="001E0156">
                <w:rPr>
                  <w:rStyle w:val="Hyperlink"/>
                </w:rPr>
                <w:t xml:space="preserve"> </w:t>
              </w:r>
              <w:proofErr w:type="spellStart"/>
              <w:r w:rsidR="0080081F" w:rsidRPr="001E0156">
                <w:rPr>
                  <w:rStyle w:val="Hyperlink"/>
                </w:rPr>
                <w:t>Polycrylic</w:t>
              </w:r>
              <w:proofErr w:type="spellEnd"/>
              <w:r w:rsidR="0080081F" w:rsidRPr="001E0156">
                <w:rPr>
                  <w:rStyle w:val="Hyperlink"/>
                </w:rPr>
                <w:t xml:space="preserve"> Protective Finish</w:t>
              </w:r>
            </w:hyperlink>
            <w:r w:rsidR="0080081F">
              <w:rPr>
                <w:rStyle w:val="Hyperlink"/>
              </w:rPr>
              <w:t>.</w:t>
            </w:r>
          </w:p>
        </w:tc>
      </w:tr>
      <w:tr w:rsidR="009F64ED" w:rsidRPr="00631ACB" w14:paraId="6FFB5A3C" w14:textId="067ACBB2" w:rsidTr="009F64ED">
        <w:trPr>
          <w:trHeight w:val="287"/>
        </w:trPr>
        <w:tc>
          <w:tcPr>
            <w:tcW w:w="3865" w:type="dxa"/>
          </w:tcPr>
          <w:p w14:paraId="2C8F783A" w14:textId="2B6FBF44" w:rsidR="009F64ED" w:rsidRPr="00631ACB" w:rsidRDefault="009F64ED" w:rsidP="00A82715">
            <w:pPr>
              <w:rPr>
                <w:szCs w:val="20"/>
              </w:rPr>
            </w:pPr>
            <w:r w:rsidRPr="00631ACB">
              <w:rPr>
                <w:szCs w:val="20"/>
              </w:rPr>
              <w:t>Raspberry Pi 3 (optional)</w:t>
            </w:r>
          </w:p>
        </w:tc>
        <w:tc>
          <w:tcPr>
            <w:tcW w:w="9810" w:type="dxa"/>
          </w:tcPr>
          <w:p w14:paraId="6EA0DD59" w14:textId="32E9781F" w:rsidR="009F64ED" w:rsidRPr="00631ACB" w:rsidRDefault="00EE7330" w:rsidP="00A82715">
            <w:pPr>
              <w:rPr>
                <w:szCs w:val="20"/>
              </w:rPr>
            </w:pPr>
            <w:r>
              <w:rPr>
                <w:szCs w:val="20"/>
              </w:rPr>
              <w:t xml:space="preserve">This is in addition to the Pi that goes in the player. </w:t>
            </w:r>
            <w:r w:rsidR="009F64ED" w:rsidRPr="00631ACB">
              <w:rPr>
                <w:szCs w:val="20"/>
              </w:rPr>
              <w:t xml:space="preserve">This is </w:t>
            </w:r>
            <w:r>
              <w:rPr>
                <w:szCs w:val="20"/>
              </w:rPr>
              <w:t>a completely optional step</w:t>
            </w:r>
            <w:r w:rsidR="009F64ED" w:rsidRPr="00631ACB">
              <w:rPr>
                <w:szCs w:val="20"/>
              </w:rPr>
              <w:t>. If you are nerd like me, or you have nerdly friend, see details in the appendix</w:t>
            </w:r>
            <w:r w:rsidR="006C4C97" w:rsidRPr="00631ACB">
              <w:rPr>
                <w:szCs w:val="20"/>
              </w:rPr>
              <w:t xml:space="preserve"> 1</w:t>
            </w:r>
            <w:r w:rsidR="009F64ED" w:rsidRPr="00631ACB">
              <w:rPr>
                <w:szCs w:val="20"/>
              </w:rPr>
              <w:t>.</w:t>
            </w:r>
          </w:p>
        </w:tc>
      </w:tr>
    </w:tbl>
    <w:p w14:paraId="300D2B5F" w14:textId="010C7B8D" w:rsidR="00041FD8" w:rsidRPr="00631ACB" w:rsidRDefault="00041FD8">
      <w:pPr>
        <w:rPr>
          <w:sz w:val="8"/>
          <w:szCs w:val="8"/>
        </w:rPr>
      </w:pPr>
    </w:p>
    <w:p w14:paraId="214D6A63" w14:textId="77777777" w:rsidR="00C0445C" w:rsidRDefault="00C0445C">
      <w:pPr>
        <w:rPr>
          <w:rFonts w:ascii="Arial" w:eastAsiaTheme="majorEastAsia" w:hAnsi="Arial" w:cs="Arial"/>
          <w:b/>
          <w:color w:val="2E74B5" w:themeColor="accent1" w:themeShade="BF"/>
          <w:sz w:val="32"/>
          <w:szCs w:val="32"/>
        </w:rPr>
      </w:pPr>
      <w:r>
        <w:br w:type="page"/>
      </w:r>
    </w:p>
    <w:p w14:paraId="782F3C09" w14:textId="0B6AF533" w:rsidR="00EA5171" w:rsidRDefault="00FE3DF7" w:rsidP="00EA5171">
      <w:pPr>
        <w:pStyle w:val="Heading1"/>
      </w:pPr>
      <w:r>
        <w:lastRenderedPageBreak/>
        <w:t>3D print pieces</w:t>
      </w:r>
    </w:p>
    <w:p w14:paraId="1649085B" w14:textId="621106DD" w:rsidR="00EA5171" w:rsidRDefault="00EA5171" w:rsidP="00EA5171">
      <w:r>
        <w:t xml:space="preserve">The key assumption is that you have a 3D printer, or you have a friend with a 3D printer. Thus, </w:t>
      </w:r>
      <w:r w:rsidR="00423E53">
        <w:t>this document is not intended as an introduction to 3D printing.</w:t>
      </w:r>
    </w:p>
    <w:p w14:paraId="424129F2" w14:textId="1A00D090" w:rsidR="00423E53" w:rsidRPr="00EA5171" w:rsidRDefault="00423E53" w:rsidP="00EA5171">
      <w:r>
        <w:t>You will be printing the pieces that you see below.</w:t>
      </w:r>
      <w:r w:rsidR="00005DB1">
        <w:t xml:space="preserve"> You should print in the orientation that you see below i.e. flat side down.</w:t>
      </w:r>
      <w:r>
        <w:t xml:space="preserve"> On my basic 3D printer, the total print time was about </w:t>
      </w:r>
      <w:r w:rsidR="00BA1A57">
        <w:t>18</w:t>
      </w:r>
      <w:r>
        <w:t xml:space="preserve"> hours. </w:t>
      </w:r>
    </w:p>
    <w:p w14:paraId="5077DB56" w14:textId="4869859F" w:rsidR="00FE3DF7" w:rsidRDefault="00525E97" w:rsidP="00FE3DF7">
      <w:r>
        <w:rPr>
          <w:noProof/>
        </w:rPr>
        <w:drawing>
          <wp:inline distT="0" distB="0" distL="0" distR="0" wp14:anchorId="4D4F5D32" wp14:editId="19394ECC">
            <wp:extent cx="5253132" cy="3502088"/>
            <wp:effectExtent l="0" t="0" r="508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001c_PrintParts_DQMusicBoxPure3D.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3132" cy="3502088"/>
                    </a:xfrm>
                    <a:prstGeom prst="rect">
                      <a:avLst/>
                    </a:prstGeom>
                  </pic:spPr>
                </pic:pic>
              </a:graphicData>
            </a:graphic>
          </wp:inline>
        </w:drawing>
      </w:r>
      <w:r>
        <w:br/>
      </w:r>
      <w:r w:rsidR="00EA5171">
        <w:t xml:space="preserve">                    </w:t>
      </w:r>
      <w:r w:rsidR="00C0445C">
        <w:t xml:space="preserve">                               </w:t>
      </w:r>
      <w:r w:rsidR="00EA5171">
        <w:t xml:space="preserve">   </w:t>
      </w:r>
      <w:r w:rsidR="00EA5171" w:rsidRPr="00EA5171">
        <w:rPr>
          <w:i/>
        </w:rPr>
        <w:t>3D printed case designed by Trey Bagley</w:t>
      </w:r>
    </w:p>
    <w:p w14:paraId="4BC969B7" w14:textId="68C65A66" w:rsidR="00EA5171" w:rsidRDefault="00EA5171" w:rsidP="00EA5171">
      <w:pPr>
        <w:pStyle w:val="Heading2"/>
      </w:pPr>
      <w:r>
        <w:t>General instructions</w:t>
      </w:r>
    </w:p>
    <w:p w14:paraId="2BD9A1E2" w14:textId="1BD9AF8C" w:rsidR="00525E97" w:rsidRDefault="00134B02" w:rsidP="00525E97">
      <w:pPr>
        <w:pStyle w:val="ListParagraph"/>
        <w:numPr>
          <w:ilvl w:val="0"/>
          <w:numId w:val="32"/>
        </w:numPr>
      </w:pPr>
      <w:hyperlink r:id="rId57" w:history="1">
        <w:r w:rsidR="00525E97" w:rsidRPr="00005DB1">
          <w:rPr>
            <w:rStyle w:val="Hyperlink"/>
          </w:rPr>
          <w:t xml:space="preserve">Download the </w:t>
        </w:r>
        <w:proofErr w:type="spellStart"/>
        <w:r w:rsidR="00525E97" w:rsidRPr="00005DB1">
          <w:rPr>
            <w:rStyle w:val="Hyperlink"/>
          </w:rPr>
          <w:t>stl</w:t>
        </w:r>
        <w:proofErr w:type="spellEnd"/>
        <w:r w:rsidR="00525E97" w:rsidRPr="00005DB1">
          <w:rPr>
            <w:rStyle w:val="Hyperlink"/>
          </w:rPr>
          <w:t xml:space="preserve"> files from </w:t>
        </w:r>
        <w:proofErr w:type="spellStart"/>
        <w:r w:rsidR="00005DB1" w:rsidRPr="00005DB1">
          <w:rPr>
            <w:rStyle w:val="Hyperlink"/>
          </w:rPr>
          <w:t>Github</w:t>
        </w:r>
        <w:proofErr w:type="spellEnd"/>
      </w:hyperlink>
      <w:r w:rsidR="00EA5171">
        <w:t>.</w:t>
      </w:r>
    </w:p>
    <w:p w14:paraId="3D9BE7F1" w14:textId="0F19CEFC" w:rsidR="00EA5171" w:rsidRDefault="00005DB1" w:rsidP="00525E97">
      <w:pPr>
        <w:pStyle w:val="ListParagraph"/>
        <w:numPr>
          <w:ilvl w:val="0"/>
          <w:numId w:val="32"/>
        </w:numPr>
      </w:pPr>
      <w:r>
        <w:t>3D p</w:t>
      </w:r>
      <w:r w:rsidR="00EA5171">
        <w:t>rint the files.</w:t>
      </w:r>
    </w:p>
    <w:p w14:paraId="7C574A2D" w14:textId="4E06E897" w:rsidR="00EA5171" w:rsidRDefault="00EA5171" w:rsidP="00EA5171">
      <w:pPr>
        <w:pStyle w:val="Heading2"/>
      </w:pPr>
      <w:r>
        <w:t>My experience</w:t>
      </w:r>
    </w:p>
    <w:p w14:paraId="715015EE" w14:textId="5E471CE3" w:rsidR="00EA5171" w:rsidRDefault="00C90339" w:rsidP="00EA5171">
      <w:r>
        <w:t xml:space="preserve">Trey Bagley designed the case. I think he did a great job. But </w:t>
      </w:r>
      <w:r w:rsidR="00EA5171">
        <w:t>I’m a novice at 3D printing. Nonetheless here is what I did</w:t>
      </w:r>
      <w:r>
        <w:t>, and I’m happy with the result:</w:t>
      </w:r>
    </w:p>
    <w:p w14:paraId="160AE6EC" w14:textId="17490DA5" w:rsidR="00EA5171" w:rsidRDefault="00134B02" w:rsidP="00EA5171">
      <w:pPr>
        <w:pStyle w:val="ListParagraph"/>
        <w:numPr>
          <w:ilvl w:val="0"/>
          <w:numId w:val="33"/>
        </w:numPr>
      </w:pPr>
      <w:hyperlink r:id="rId58" w:history="1">
        <w:r w:rsidR="00EA5171" w:rsidRPr="00EA5171">
          <w:rPr>
            <w:rStyle w:val="Hyperlink"/>
          </w:rPr>
          <w:t>Monoprice Maker Select v2 3D printer</w:t>
        </w:r>
      </w:hyperlink>
    </w:p>
    <w:p w14:paraId="1ED3D65B" w14:textId="0BA56345" w:rsidR="00EA5171" w:rsidRDefault="00134B02" w:rsidP="00EA5171">
      <w:pPr>
        <w:pStyle w:val="ListParagraph"/>
        <w:numPr>
          <w:ilvl w:val="0"/>
          <w:numId w:val="33"/>
        </w:numPr>
      </w:pPr>
      <w:hyperlink r:id="rId59" w:history="1">
        <w:r w:rsidR="00EA5171" w:rsidRPr="00EA5171">
          <w:rPr>
            <w:rStyle w:val="Hyperlink"/>
          </w:rPr>
          <w:t>Monoprice PLA wood filament</w:t>
        </w:r>
      </w:hyperlink>
    </w:p>
    <w:p w14:paraId="62DE097C" w14:textId="5C525EC6" w:rsidR="00EA5171" w:rsidRDefault="00134B02" w:rsidP="00EA5171">
      <w:pPr>
        <w:pStyle w:val="ListParagraph"/>
        <w:numPr>
          <w:ilvl w:val="0"/>
          <w:numId w:val="33"/>
        </w:numPr>
      </w:pPr>
      <w:hyperlink r:id="rId60" w:history="1">
        <w:proofErr w:type="spellStart"/>
        <w:r w:rsidR="00EA5171" w:rsidRPr="00EA5171">
          <w:rPr>
            <w:rStyle w:val="Hyperlink"/>
          </w:rPr>
          <w:t>Cura</w:t>
        </w:r>
        <w:proofErr w:type="spellEnd"/>
        <w:r w:rsidR="00EA5171" w:rsidRPr="00EA5171">
          <w:rPr>
            <w:rStyle w:val="Hyperlink"/>
          </w:rPr>
          <w:t xml:space="preserve"> slicing software</w:t>
        </w:r>
      </w:hyperlink>
    </w:p>
    <w:p w14:paraId="739F54A1" w14:textId="7E2994EB" w:rsidR="00267B3C" w:rsidRDefault="00267B3C" w:rsidP="00EA5171">
      <w:pPr>
        <w:pStyle w:val="ListParagraph"/>
        <w:numPr>
          <w:ilvl w:val="0"/>
          <w:numId w:val="33"/>
        </w:numPr>
      </w:pPr>
      <w:r>
        <w:t>NOTE: For the knobs (</w:t>
      </w:r>
      <w:proofErr w:type="spellStart"/>
      <w:r>
        <w:t>Dials.stl</w:t>
      </w:r>
      <w:proofErr w:type="spellEnd"/>
      <w:r>
        <w:t xml:space="preserve">), you may have to scale prior to printing. In my case, </w:t>
      </w:r>
      <w:proofErr w:type="spellStart"/>
      <w:r>
        <w:t>Cura</w:t>
      </w:r>
      <w:proofErr w:type="spellEnd"/>
      <w:r>
        <w:t xml:space="preserve"> (slicer) automatically scaled by 10,000% - no action required on my part. You may need to manually scale in your slicer, presumably by 10,000%. In any case, the dials should be ~30mm in diameter.</w:t>
      </w:r>
      <w:bookmarkStart w:id="1" w:name="_GoBack"/>
      <w:bookmarkEnd w:id="1"/>
    </w:p>
    <w:p w14:paraId="499A2E4F" w14:textId="0DA7A631" w:rsidR="00EA5171" w:rsidRDefault="00EA5171" w:rsidP="00EA5171">
      <w:pPr>
        <w:pStyle w:val="ListParagraph"/>
        <w:numPr>
          <w:ilvl w:val="0"/>
          <w:numId w:val="33"/>
        </w:numPr>
      </w:pPr>
      <w:r>
        <w:t>Key settings</w:t>
      </w:r>
    </w:p>
    <w:p w14:paraId="1F8FDDD7" w14:textId="396B0843" w:rsidR="00EA5171" w:rsidRDefault="00EA5171" w:rsidP="00EA5171">
      <w:pPr>
        <w:pStyle w:val="ListParagraph"/>
        <w:numPr>
          <w:ilvl w:val="1"/>
          <w:numId w:val="33"/>
        </w:numPr>
      </w:pPr>
      <w:r>
        <w:t>Layer height: 0.</w:t>
      </w:r>
      <w:r w:rsidR="00BA1A57">
        <w:t>3</w:t>
      </w:r>
      <w:r>
        <w:t>mm</w:t>
      </w:r>
    </w:p>
    <w:p w14:paraId="77F69FA4" w14:textId="25FDFB8E" w:rsidR="00EA5171" w:rsidRDefault="00EA5171" w:rsidP="00EA5171">
      <w:pPr>
        <w:pStyle w:val="ListParagraph"/>
        <w:numPr>
          <w:ilvl w:val="1"/>
          <w:numId w:val="33"/>
        </w:numPr>
      </w:pPr>
      <w:r>
        <w:t>Initial layer height: 0.3mm</w:t>
      </w:r>
    </w:p>
    <w:p w14:paraId="1BA85094" w14:textId="3E3A100F" w:rsidR="00EA5171" w:rsidRDefault="00EA5171" w:rsidP="00EA5171">
      <w:pPr>
        <w:pStyle w:val="ListParagraph"/>
        <w:numPr>
          <w:ilvl w:val="1"/>
          <w:numId w:val="33"/>
        </w:numPr>
      </w:pPr>
      <w:r>
        <w:t>Wall thickness: 0.8mm</w:t>
      </w:r>
    </w:p>
    <w:p w14:paraId="5486F4D4" w14:textId="12C551FE" w:rsidR="00EA5171" w:rsidRDefault="00EA5171" w:rsidP="00EA5171">
      <w:pPr>
        <w:pStyle w:val="ListParagraph"/>
        <w:numPr>
          <w:ilvl w:val="1"/>
          <w:numId w:val="33"/>
        </w:numPr>
      </w:pPr>
      <w:r>
        <w:t>Top/bottom thickness: 0.8mm</w:t>
      </w:r>
    </w:p>
    <w:p w14:paraId="36E74907" w14:textId="4B8974F7" w:rsidR="00EA5171" w:rsidRDefault="00EA5171" w:rsidP="00EA5171">
      <w:pPr>
        <w:pStyle w:val="ListParagraph"/>
        <w:numPr>
          <w:ilvl w:val="1"/>
          <w:numId w:val="33"/>
        </w:numPr>
      </w:pPr>
      <w:r>
        <w:t>Infill: 10%</w:t>
      </w:r>
    </w:p>
    <w:p w14:paraId="73590EE7" w14:textId="7FBFFA9B" w:rsidR="00EA5171" w:rsidRDefault="00EA5171" w:rsidP="00EA5171">
      <w:pPr>
        <w:pStyle w:val="ListParagraph"/>
        <w:numPr>
          <w:ilvl w:val="1"/>
          <w:numId w:val="33"/>
        </w:numPr>
      </w:pPr>
      <w:r>
        <w:t xml:space="preserve">Print temp: </w:t>
      </w:r>
      <w:r w:rsidR="00BA1A57">
        <w:t>188C (this low temperature reduced stringing issues)</w:t>
      </w:r>
    </w:p>
    <w:p w14:paraId="640D2190" w14:textId="67C568D0" w:rsidR="00EA5171" w:rsidRDefault="00EA5171" w:rsidP="00EA5171">
      <w:pPr>
        <w:pStyle w:val="ListParagraph"/>
        <w:numPr>
          <w:ilvl w:val="1"/>
          <w:numId w:val="33"/>
        </w:numPr>
      </w:pPr>
      <w:r>
        <w:t xml:space="preserve">Build plate temp: </w:t>
      </w:r>
      <w:r w:rsidR="00BA1A57">
        <w:t>5</w:t>
      </w:r>
      <w:r>
        <w:t>0C</w:t>
      </w:r>
    </w:p>
    <w:p w14:paraId="7E79DA85" w14:textId="617E9F48" w:rsidR="00EA5171" w:rsidRDefault="00EA5171" w:rsidP="00EA5171">
      <w:pPr>
        <w:pStyle w:val="ListParagraph"/>
        <w:numPr>
          <w:ilvl w:val="1"/>
          <w:numId w:val="33"/>
        </w:numPr>
      </w:pPr>
      <w:r>
        <w:t>Diameter: 1.75mm</w:t>
      </w:r>
    </w:p>
    <w:p w14:paraId="51B16798" w14:textId="7BA5DDD7" w:rsidR="00EA5171" w:rsidRDefault="00EA5171" w:rsidP="00EA5171">
      <w:pPr>
        <w:pStyle w:val="ListParagraph"/>
        <w:numPr>
          <w:ilvl w:val="1"/>
          <w:numId w:val="33"/>
        </w:numPr>
      </w:pPr>
      <w:r>
        <w:t>Flow: 100%</w:t>
      </w:r>
    </w:p>
    <w:p w14:paraId="253C873B" w14:textId="1F209CE9" w:rsidR="00EA5171" w:rsidRDefault="00EA5171" w:rsidP="00EA5171">
      <w:pPr>
        <w:pStyle w:val="ListParagraph"/>
        <w:numPr>
          <w:ilvl w:val="1"/>
          <w:numId w:val="33"/>
        </w:numPr>
      </w:pPr>
      <w:r>
        <w:t>Enable retraction: yes</w:t>
      </w:r>
    </w:p>
    <w:p w14:paraId="41306911" w14:textId="2FD9BDAF" w:rsidR="00EA5171" w:rsidRDefault="00EA5171" w:rsidP="00EA5171">
      <w:pPr>
        <w:pStyle w:val="ListParagraph"/>
        <w:numPr>
          <w:ilvl w:val="1"/>
          <w:numId w:val="33"/>
        </w:numPr>
      </w:pPr>
      <w:r>
        <w:t>Retraction distance: 1</w:t>
      </w:r>
      <w:r w:rsidR="00BA1A57">
        <w:t>0</w:t>
      </w:r>
      <w:r>
        <w:t>mm</w:t>
      </w:r>
    </w:p>
    <w:p w14:paraId="6F4D3A10" w14:textId="01DF2FE8" w:rsidR="00EA5171" w:rsidRDefault="00EA5171" w:rsidP="00EA5171">
      <w:pPr>
        <w:pStyle w:val="ListParagraph"/>
        <w:numPr>
          <w:ilvl w:val="1"/>
          <w:numId w:val="33"/>
        </w:numPr>
      </w:pPr>
      <w:r>
        <w:t xml:space="preserve">Retraction speed: </w:t>
      </w:r>
      <w:r w:rsidR="00BA1A57">
        <w:t>60</w:t>
      </w:r>
      <w:r>
        <w:t>mm/sec</w:t>
      </w:r>
    </w:p>
    <w:p w14:paraId="19C96E07" w14:textId="5360646A" w:rsidR="00EA5171" w:rsidRDefault="00EA5171" w:rsidP="00EA5171">
      <w:pPr>
        <w:pStyle w:val="ListParagraph"/>
        <w:numPr>
          <w:ilvl w:val="1"/>
          <w:numId w:val="33"/>
        </w:numPr>
      </w:pPr>
      <w:r>
        <w:t>Print speed: 4</w:t>
      </w:r>
      <w:r w:rsidR="00BA1A57">
        <w:t>5</w:t>
      </w:r>
      <w:r>
        <w:t>mm/sec</w:t>
      </w:r>
    </w:p>
    <w:p w14:paraId="6F670677" w14:textId="350DA6B9" w:rsidR="00EA5171" w:rsidRDefault="00EA5171" w:rsidP="00EA5171">
      <w:pPr>
        <w:pStyle w:val="ListParagraph"/>
        <w:numPr>
          <w:ilvl w:val="1"/>
          <w:numId w:val="33"/>
        </w:numPr>
      </w:pPr>
      <w:r>
        <w:t>Infill speed: 50mm/sec</w:t>
      </w:r>
    </w:p>
    <w:p w14:paraId="67C1E9A9" w14:textId="2D47D755" w:rsidR="00EA5171" w:rsidRDefault="00EA5171" w:rsidP="00EA5171">
      <w:pPr>
        <w:pStyle w:val="ListParagraph"/>
        <w:numPr>
          <w:ilvl w:val="1"/>
          <w:numId w:val="33"/>
        </w:numPr>
      </w:pPr>
      <w:r>
        <w:t xml:space="preserve">Travel speed: </w:t>
      </w:r>
      <w:r w:rsidR="00BA1A57">
        <w:t>120</w:t>
      </w:r>
      <w:r>
        <w:t>mm/sec</w:t>
      </w:r>
    </w:p>
    <w:p w14:paraId="7D45C3AD" w14:textId="0F47BD8D" w:rsidR="00EA5171" w:rsidRDefault="00EA5171" w:rsidP="00EA5171">
      <w:pPr>
        <w:pStyle w:val="ListParagraph"/>
        <w:numPr>
          <w:ilvl w:val="1"/>
          <w:numId w:val="33"/>
        </w:numPr>
      </w:pPr>
      <w:r>
        <w:t xml:space="preserve">Initial layer speed: </w:t>
      </w:r>
      <w:r w:rsidR="00BA1A57">
        <w:t>5</w:t>
      </w:r>
      <w:r>
        <w:t>mm/sec</w:t>
      </w:r>
    </w:p>
    <w:p w14:paraId="60AC527C" w14:textId="4F95AF9D" w:rsidR="00EA5171" w:rsidRDefault="00EA5171" w:rsidP="00EA5171">
      <w:pPr>
        <w:pStyle w:val="ListParagraph"/>
        <w:numPr>
          <w:ilvl w:val="1"/>
          <w:numId w:val="33"/>
        </w:numPr>
      </w:pPr>
      <w:r>
        <w:t>Enable print cooling: yes</w:t>
      </w:r>
    </w:p>
    <w:p w14:paraId="3C7EFE24" w14:textId="23BCC20A" w:rsidR="00EA5171" w:rsidRDefault="00EA5171" w:rsidP="00EA5171">
      <w:pPr>
        <w:pStyle w:val="ListParagraph"/>
        <w:numPr>
          <w:ilvl w:val="1"/>
          <w:numId w:val="33"/>
        </w:numPr>
      </w:pPr>
      <w:r>
        <w:t>Fan speed: 100%</w:t>
      </w:r>
    </w:p>
    <w:p w14:paraId="1B6CB19B" w14:textId="54DF7479" w:rsidR="00EA5171" w:rsidRDefault="00EA5171" w:rsidP="00EA5171">
      <w:pPr>
        <w:pStyle w:val="ListParagraph"/>
        <w:numPr>
          <w:ilvl w:val="1"/>
          <w:numId w:val="33"/>
        </w:numPr>
      </w:pPr>
      <w:r>
        <w:t xml:space="preserve">Minimum layer time: </w:t>
      </w:r>
      <w:r w:rsidR="00BA1A57">
        <w:t>5</w:t>
      </w:r>
      <w:r>
        <w:t xml:space="preserve"> sec</w:t>
      </w:r>
    </w:p>
    <w:p w14:paraId="438BF6BB" w14:textId="0115A407" w:rsidR="00EA5171" w:rsidRDefault="00EA5171" w:rsidP="00EA5171">
      <w:pPr>
        <w:pStyle w:val="ListParagraph"/>
        <w:numPr>
          <w:ilvl w:val="1"/>
          <w:numId w:val="33"/>
        </w:numPr>
      </w:pPr>
      <w:r>
        <w:t>Print sequence: all at once</w:t>
      </w:r>
    </w:p>
    <w:p w14:paraId="36424808" w14:textId="67C24E00" w:rsidR="00423E53" w:rsidRDefault="00423E53" w:rsidP="00423E53">
      <w:pPr>
        <w:pStyle w:val="ListParagraph"/>
        <w:numPr>
          <w:ilvl w:val="0"/>
          <w:numId w:val="33"/>
        </w:numPr>
      </w:pPr>
      <w:r>
        <w:t>Post printing</w:t>
      </w:r>
    </w:p>
    <w:p w14:paraId="24373EAD" w14:textId="692C06EE" w:rsidR="00423E53" w:rsidRDefault="00423E53" w:rsidP="00423E53">
      <w:pPr>
        <w:pStyle w:val="ListParagraph"/>
        <w:numPr>
          <w:ilvl w:val="1"/>
          <w:numId w:val="33"/>
        </w:numPr>
      </w:pPr>
      <w:r>
        <w:t xml:space="preserve">My prints came out </w:t>
      </w:r>
      <w:proofErr w:type="gramStart"/>
      <w:r>
        <w:t>fairly clean</w:t>
      </w:r>
      <w:proofErr w:type="gramEnd"/>
      <w:r>
        <w:t>, but I did use a tiny knife to extract extraneous strands from the lettering.</w:t>
      </w:r>
    </w:p>
    <w:p w14:paraId="00D9AD5B" w14:textId="2C2E3618" w:rsidR="00423E53" w:rsidRDefault="00423E53" w:rsidP="00423E53"/>
    <w:p w14:paraId="056EC042" w14:textId="77777777" w:rsidR="001E0156" w:rsidRDefault="001E0156">
      <w:pPr>
        <w:rPr>
          <w:rFonts w:ascii="Arial" w:eastAsiaTheme="majorEastAsia" w:hAnsi="Arial" w:cs="Arial"/>
          <w:b/>
          <w:color w:val="2E74B5" w:themeColor="accent1" w:themeShade="BF"/>
          <w:sz w:val="32"/>
          <w:szCs w:val="32"/>
        </w:rPr>
      </w:pPr>
      <w:r>
        <w:br w:type="page"/>
      </w:r>
    </w:p>
    <w:p w14:paraId="03DE0433" w14:textId="41556E21" w:rsidR="00423E53" w:rsidRDefault="00423E53" w:rsidP="00423E53">
      <w:pPr>
        <w:pStyle w:val="Heading1"/>
      </w:pPr>
      <w:r>
        <w:lastRenderedPageBreak/>
        <w:t>Stain the pieces (optional)</w:t>
      </w:r>
    </w:p>
    <w:p w14:paraId="3EFF887A" w14:textId="61B52055" w:rsidR="00423E53" w:rsidRDefault="00423E53" w:rsidP="00423E53">
      <w:r>
        <w:t xml:space="preserve">This step is optional. I wanted to make something that seems familiar to someone with dementia i.e. make something that looks very much like a radio from the 1930s. These antique radios are made of wood and generally dark stained. Thus, I chose to print with a wood PLA </w:t>
      </w:r>
      <w:r w:rsidR="00C90339">
        <w:t xml:space="preserve">filament </w:t>
      </w:r>
      <w:r>
        <w:t>and stain the print. You could choose to print with regular PLA</w:t>
      </w:r>
      <w:r w:rsidR="00C90339">
        <w:t xml:space="preserve"> filament</w:t>
      </w:r>
      <w:r>
        <w:t>. Or print with wood PLA but not stain it.</w:t>
      </w:r>
    </w:p>
    <w:p w14:paraId="0340D0F2" w14:textId="4236F146" w:rsidR="00423E53" w:rsidRPr="00423E53" w:rsidRDefault="00423E53" w:rsidP="00423E53">
      <w:r>
        <w:t xml:space="preserve">Here is the before and after </w:t>
      </w:r>
      <w:r w:rsidR="00C90339">
        <w:t xml:space="preserve">of </w:t>
      </w:r>
      <w:r>
        <w:t>staining the front face:</w:t>
      </w:r>
    </w:p>
    <w:p w14:paraId="2959FAD5" w14:textId="17DE8C09" w:rsidR="00423E53" w:rsidRDefault="00423E53" w:rsidP="00423E53">
      <w:r>
        <w:rPr>
          <w:noProof/>
        </w:rPr>
        <w:drawing>
          <wp:inline distT="0" distB="0" distL="0" distR="0" wp14:anchorId="7D5FCC1D" wp14:editId="521D869D">
            <wp:extent cx="5583910" cy="32842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01a_face_stained_DQMusicBoxPure3D.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587497" cy="3286330"/>
                    </a:xfrm>
                    <a:prstGeom prst="rect">
                      <a:avLst/>
                    </a:prstGeom>
                  </pic:spPr>
                </pic:pic>
              </a:graphicData>
            </a:graphic>
          </wp:inline>
        </w:drawing>
      </w:r>
    </w:p>
    <w:p w14:paraId="4FAEFF26" w14:textId="2B00B6F6" w:rsidR="00423E53" w:rsidRDefault="00423E53" w:rsidP="00423E53"/>
    <w:p w14:paraId="5577D6DB" w14:textId="36502798" w:rsidR="00423E53" w:rsidRDefault="00423E53" w:rsidP="00423E53">
      <w:r>
        <w:t>I’m not a woodworker. Nonetheless, this is the process that I used:</w:t>
      </w:r>
    </w:p>
    <w:p w14:paraId="3C0BC025" w14:textId="0607C48A" w:rsidR="00423E53" w:rsidRDefault="00423E53" w:rsidP="00423E53">
      <w:pPr>
        <w:pStyle w:val="ListParagraph"/>
        <w:numPr>
          <w:ilvl w:val="0"/>
          <w:numId w:val="34"/>
        </w:numPr>
      </w:pPr>
      <w:r>
        <w:t>Sand the parts with a fine grit sandpaper.</w:t>
      </w:r>
    </w:p>
    <w:p w14:paraId="730B83EC" w14:textId="3672838B" w:rsidR="00423E53" w:rsidRDefault="00423E53" w:rsidP="00423E53">
      <w:pPr>
        <w:pStyle w:val="ListParagraph"/>
        <w:numPr>
          <w:ilvl w:val="0"/>
          <w:numId w:val="34"/>
        </w:numPr>
      </w:pPr>
      <w:r>
        <w:t xml:space="preserve">Apply </w:t>
      </w:r>
      <w:hyperlink r:id="rId62" w:history="1">
        <w:proofErr w:type="spellStart"/>
        <w:r w:rsidRPr="00423E53">
          <w:rPr>
            <w:rStyle w:val="Hyperlink"/>
          </w:rPr>
          <w:t>Minwax</w:t>
        </w:r>
        <w:proofErr w:type="spellEnd"/>
        <w:r w:rsidRPr="00423E53">
          <w:rPr>
            <w:rStyle w:val="Hyperlink"/>
          </w:rPr>
          <w:t xml:space="preserve"> Pre-Stain Wood Conditioner</w:t>
        </w:r>
      </w:hyperlink>
      <w:r>
        <w:t>, let dry. Or a similar product.</w:t>
      </w:r>
      <w:r w:rsidR="001E0156">
        <w:t xml:space="preserve"> </w:t>
      </w:r>
      <w:proofErr w:type="spellStart"/>
      <w:r w:rsidR="00C90339">
        <w:t>Minwax</w:t>
      </w:r>
      <w:proofErr w:type="spellEnd"/>
      <w:r w:rsidR="00C90339">
        <w:t xml:space="preserve"> is what my neighborhood hardware store has…</w:t>
      </w:r>
    </w:p>
    <w:p w14:paraId="1138FEC7" w14:textId="5F7618F5" w:rsidR="00423E53" w:rsidRDefault="00423E53" w:rsidP="00423E53">
      <w:pPr>
        <w:pStyle w:val="ListParagraph"/>
        <w:numPr>
          <w:ilvl w:val="0"/>
          <w:numId w:val="34"/>
        </w:numPr>
      </w:pPr>
      <w:r>
        <w:t xml:space="preserve">Apply </w:t>
      </w:r>
      <w:hyperlink r:id="rId63" w:anchor="colors" w:history="1">
        <w:proofErr w:type="spellStart"/>
        <w:r w:rsidRPr="001E0156">
          <w:rPr>
            <w:rStyle w:val="Hyperlink"/>
          </w:rPr>
          <w:t>Minwax</w:t>
        </w:r>
        <w:proofErr w:type="spellEnd"/>
        <w:r w:rsidRPr="001E0156">
          <w:rPr>
            <w:rStyle w:val="Hyperlink"/>
          </w:rPr>
          <w:t xml:space="preserve"> Wood Finish</w:t>
        </w:r>
        <w:r w:rsidR="001E0156" w:rsidRPr="001E0156">
          <w:rPr>
            <w:rStyle w:val="Hyperlink"/>
          </w:rPr>
          <w:t>, Red Mahogany 225</w:t>
        </w:r>
      </w:hyperlink>
      <w:r w:rsidR="00C90339">
        <w:t xml:space="preserve">. I applied a thin even coat. </w:t>
      </w:r>
      <w:proofErr w:type="spellStart"/>
      <w:r w:rsidR="00C90339">
        <w:t>Minwax</w:t>
      </w:r>
      <w:proofErr w:type="spellEnd"/>
      <w:r w:rsidR="00C90339">
        <w:t xml:space="preserve"> suggests waiting 15 minutes then wiping off the excess stain. I found this removed too much of the stain. </w:t>
      </w:r>
      <w:proofErr w:type="gramStart"/>
      <w:r w:rsidR="00C90339">
        <w:t>So</w:t>
      </w:r>
      <w:proofErr w:type="gramEnd"/>
      <w:r w:rsidR="00C90339">
        <w:t xml:space="preserve"> I didn’t do any wiping off and just let it dry overnight.</w:t>
      </w:r>
    </w:p>
    <w:p w14:paraId="641502B0" w14:textId="1B9079E7" w:rsidR="001E0156" w:rsidRPr="00423E53" w:rsidRDefault="001E0156" w:rsidP="00423E53">
      <w:pPr>
        <w:pStyle w:val="ListParagraph"/>
        <w:numPr>
          <w:ilvl w:val="0"/>
          <w:numId w:val="34"/>
        </w:numPr>
      </w:pPr>
      <w:r>
        <w:t xml:space="preserve">Apply </w:t>
      </w:r>
      <w:hyperlink r:id="rId64" w:history="1">
        <w:proofErr w:type="spellStart"/>
        <w:r w:rsidRPr="001E0156">
          <w:rPr>
            <w:rStyle w:val="Hyperlink"/>
          </w:rPr>
          <w:t>Minwax</w:t>
        </w:r>
        <w:proofErr w:type="spellEnd"/>
        <w:r w:rsidRPr="001E0156">
          <w:rPr>
            <w:rStyle w:val="Hyperlink"/>
          </w:rPr>
          <w:t xml:space="preserve"> </w:t>
        </w:r>
        <w:proofErr w:type="spellStart"/>
        <w:r w:rsidRPr="001E0156">
          <w:rPr>
            <w:rStyle w:val="Hyperlink"/>
          </w:rPr>
          <w:t>Polycrylic</w:t>
        </w:r>
        <w:proofErr w:type="spellEnd"/>
        <w:r w:rsidRPr="001E0156">
          <w:rPr>
            <w:rStyle w:val="Hyperlink"/>
          </w:rPr>
          <w:t xml:space="preserve"> Protective Finish</w:t>
        </w:r>
      </w:hyperlink>
      <w:r>
        <w:t>, let dry.</w:t>
      </w:r>
    </w:p>
    <w:p w14:paraId="6585E73E" w14:textId="77777777" w:rsidR="00423E53" w:rsidRPr="00EA5171" w:rsidRDefault="00423E53" w:rsidP="00423E53"/>
    <w:p w14:paraId="64D4BF5E" w14:textId="77777777" w:rsidR="00FE3DF7" w:rsidRPr="00FE3DF7" w:rsidRDefault="00FE3DF7" w:rsidP="00FE3DF7"/>
    <w:p w14:paraId="2A871AC7" w14:textId="2E17DF36" w:rsidR="00BB0294" w:rsidRPr="00631ACB" w:rsidRDefault="00BB0294" w:rsidP="006D265A">
      <w:pPr>
        <w:pStyle w:val="Heading1"/>
      </w:pPr>
      <w:r w:rsidRPr="00631ACB">
        <w:t xml:space="preserve">Assemble the personalized </w:t>
      </w:r>
      <w:r w:rsidR="001E62EF" w:rsidRPr="00631ACB">
        <w:t>collection</w:t>
      </w:r>
      <w:r w:rsidRPr="00631ACB">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60D03507" w14:textId="551ED7CF" w:rsidR="003F241A" w:rsidRPr="00631ACB" w:rsidRDefault="003F241A" w:rsidP="006D265A">
      <w:pPr>
        <w:pStyle w:val="Heading1"/>
      </w:pPr>
      <w:r w:rsidRPr="00631ACB">
        <w:t xml:space="preserve">Prepare the micro-SD </w:t>
      </w:r>
      <w:r w:rsidR="00205254" w:rsidRPr="00631ACB">
        <w:t xml:space="preserve">memory </w:t>
      </w:r>
      <w:r w:rsidRPr="00631ACB">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66" w:history="1">
        <w:r w:rsidR="00AB51B7" w:rsidRPr="00631ACB">
          <w:rPr>
            <w:rStyle w:val="Hyperlink"/>
          </w:rPr>
          <w:t>Etcher</w:t>
        </w:r>
      </w:hyperlink>
      <w:r w:rsidRPr="00631ACB">
        <w:t xml:space="preserve"> on your PC or Mac or Linux computer. </w:t>
      </w:r>
      <w:r w:rsidR="009E635D" w:rsidRPr="00631ACB">
        <w:t xml:space="preserve"> </w:t>
      </w:r>
      <w:hyperlink r:id="rId67"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765C9358" w:rsidR="00FF65E8" w:rsidRPr="00631ACB" w:rsidRDefault="00166151" w:rsidP="00FB0BCC">
      <w:pPr>
        <w:pStyle w:val="ListParagraph"/>
        <w:numPr>
          <w:ilvl w:val="0"/>
          <w:numId w:val="22"/>
        </w:numPr>
      </w:pPr>
      <w:r w:rsidRPr="00631ACB">
        <w:t xml:space="preserve">Download the </w:t>
      </w:r>
      <w:hyperlink r:id="rId68" w:history="1">
        <w:r w:rsidR="00BD136A">
          <w:rPr>
            <w:rStyle w:val="Hyperlink"/>
          </w:rPr>
          <w:t>Dementia Friendly Music Player disk image</w:t>
        </w:r>
      </w:hyperlink>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lastRenderedPageBreak/>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77777777" w:rsidR="00E06E58" w:rsidRPr="00631ACB" w:rsidRDefault="00E06E58" w:rsidP="00E06E58"/>
    <w:p w14:paraId="671DC0E2" w14:textId="77777777" w:rsidR="00C0445C" w:rsidRDefault="00C0445C">
      <w:pPr>
        <w:rPr>
          <w:rFonts w:ascii="Arial" w:eastAsiaTheme="majorEastAsia" w:hAnsi="Arial" w:cs="Arial"/>
          <w:b/>
          <w:color w:val="2E74B5" w:themeColor="accent1" w:themeShade="BF"/>
          <w:sz w:val="32"/>
          <w:szCs w:val="32"/>
        </w:rPr>
      </w:pPr>
      <w:r>
        <w:br w:type="page"/>
      </w:r>
    </w:p>
    <w:p w14:paraId="5D9DEEBD" w14:textId="133804D3" w:rsidR="00C0731D" w:rsidRPr="00631ACB" w:rsidRDefault="001E0156" w:rsidP="006D265A">
      <w:pPr>
        <w:pStyle w:val="Heading1"/>
      </w:pPr>
      <w:r>
        <w:lastRenderedPageBreak/>
        <w:t>Collect the parts and pieces</w:t>
      </w:r>
    </w:p>
    <w:p w14:paraId="063FE4E9" w14:textId="6A87486B" w:rsidR="00384EC5" w:rsidRPr="00631ACB" w:rsidRDefault="001E0156" w:rsidP="00384EC5">
      <w:r>
        <w:t>You should now have the following:</w:t>
      </w:r>
    </w:p>
    <w:p w14:paraId="49EE3536" w14:textId="77777777" w:rsidR="00EA5657" w:rsidRPr="00631ACB" w:rsidRDefault="005142AB" w:rsidP="00C0731D">
      <w:r w:rsidRPr="00631ACB">
        <w:rPr>
          <w:noProof/>
        </w:rPr>
        <w:drawing>
          <wp:inline distT="0" distB="0" distL="0" distR="0" wp14:anchorId="55148D99" wp14:editId="5903D905">
            <wp:extent cx="5355113" cy="8032673"/>
            <wp:effectExtent l="0" t="508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72" cstate="print">
                      <a:extLst>
                        <a:ext uri="{28A0092B-C50C-407E-A947-70E740481C1C}">
                          <a14:useLocalDpi xmlns:a14="http://schemas.microsoft.com/office/drawing/2010/main" val="0"/>
                        </a:ext>
                      </a:extLst>
                    </a:blip>
                    <a:stretch>
                      <a:fillRect/>
                    </a:stretch>
                  </pic:blipFill>
                  <pic:spPr bwMode="auto">
                    <a:xfrm rot="16200000">
                      <a:off x="0" y="0"/>
                      <a:ext cx="5371821" cy="8057736"/>
                    </a:xfrm>
                    <a:prstGeom prst="rect">
                      <a:avLst/>
                    </a:prstGeom>
                    <a:ln>
                      <a:noFill/>
                    </a:ln>
                    <a:extLst>
                      <a:ext uri="{53640926-AAD7-44D8-BBD7-CCE9431645EC}">
                        <a14:shadowObscured xmlns:a14="http://schemas.microsoft.com/office/drawing/2010/main"/>
                      </a:ext>
                    </a:extLst>
                  </pic:spPr>
                </pic:pic>
              </a:graphicData>
            </a:graphic>
          </wp:inline>
        </w:drawing>
      </w:r>
      <w:r w:rsidR="00C0731D" w:rsidRPr="00631ACB">
        <w:br/>
      </w:r>
    </w:p>
    <w:p w14:paraId="386CD1DD" w14:textId="3FB42D9F" w:rsidR="00EA5657" w:rsidRDefault="001E0156" w:rsidP="001E0156">
      <w:pPr>
        <w:pStyle w:val="Heading1"/>
      </w:pPr>
      <w:r>
        <w:lastRenderedPageBreak/>
        <w:t>Add Pi</w:t>
      </w:r>
    </w:p>
    <w:p w14:paraId="7E46F7FC" w14:textId="75A6A906" w:rsidR="00AD5D16" w:rsidRDefault="00AD5D16" w:rsidP="00AD5D16">
      <w:pPr>
        <w:pStyle w:val="Heading2"/>
      </w:pPr>
      <w:r>
        <w:t>Put the MicroSD card and the USB drive into the Pi</w:t>
      </w:r>
    </w:p>
    <w:p w14:paraId="15AF3B0D" w14:textId="1CF7EBDC" w:rsidR="00AD5D16" w:rsidRDefault="00AD5D16" w:rsidP="00AD5D16">
      <w:r>
        <w:rPr>
          <w:noProof/>
        </w:rPr>
        <w:drawing>
          <wp:inline distT="0" distB="0" distL="0" distR="0" wp14:anchorId="6E201C3A" wp14:editId="293E1797">
            <wp:extent cx="7040880" cy="5593936"/>
            <wp:effectExtent l="0" t="0" r="762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02_Pi_microSD_USB_DQMusicBoxPure3D.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7042479" cy="5595206"/>
                    </a:xfrm>
                    <a:prstGeom prst="rect">
                      <a:avLst/>
                    </a:prstGeom>
                  </pic:spPr>
                </pic:pic>
              </a:graphicData>
            </a:graphic>
          </wp:inline>
        </w:drawing>
      </w:r>
    </w:p>
    <w:p w14:paraId="0748CA87" w14:textId="7BD670FB" w:rsidR="00AD5D16" w:rsidRPr="00AD5D16" w:rsidRDefault="00AD5D16" w:rsidP="00AD5D16">
      <w:pPr>
        <w:pStyle w:val="Heading2"/>
      </w:pPr>
      <w:r>
        <w:lastRenderedPageBreak/>
        <w:t>Mount the Pi</w:t>
      </w:r>
    </w:p>
    <w:p w14:paraId="3B020E4F" w14:textId="354174F6" w:rsidR="00C0445C" w:rsidRPr="00C0445C" w:rsidRDefault="00C0445C" w:rsidP="00C0445C">
      <w:r>
        <w:t>Using the standoffs, mount the Pi in the body piece:</w:t>
      </w:r>
    </w:p>
    <w:p w14:paraId="7A79C2B1" w14:textId="2B81013A" w:rsidR="00EA5657" w:rsidRPr="00631ACB" w:rsidRDefault="00EA5657" w:rsidP="00EA5657">
      <w:r w:rsidRPr="00631ACB">
        <w:rPr>
          <w:noProof/>
        </w:rPr>
        <w:drawing>
          <wp:inline distT="0" distB="0" distL="0" distR="0" wp14:anchorId="0F18D747" wp14:editId="0F13E8EF">
            <wp:extent cx="5600700" cy="5636455"/>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611843" cy="5647669"/>
                    </a:xfrm>
                    <a:prstGeom prst="rect">
                      <a:avLst/>
                    </a:prstGeom>
                  </pic:spPr>
                </pic:pic>
              </a:graphicData>
            </a:graphic>
          </wp:inline>
        </w:drawing>
      </w:r>
    </w:p>
    <w:p w14:paraId="00FA3AC7" w14:textId="77777777" w:rsidR="00EA5657" w:rsidRPr="00631ACB" w:rsidRDefault="00EA5657"/>
    <w:p w14:paraId="48E6B00F" w14:textId="2D7B8B65" w:rsidR="00AF0F0F" w:rsidRDefault="001E0156" w:rsidP="00AF0F0F">
      <w:pPr>
        <w:pStyle w:val="Heading1"/>
      </w:pPr>
      <w:r>
        <w:t>Install front panel components</w:t>
      </w:r>
    </w:p>
    <w:p w14:paraId="779F6413" w14:textId="5AF17CCC" w:rsidR="001E0156" w:rsidRPr="001E0156" w:rsidRDefault="001E0156" w:rsidP="001E0156">
      <w:r>
        <w:t>Install the two rotary encoders (knobs), the LED, and the headphone jack</w:t>
      </w:r>
      <w:r w:rsidR="00254025">
        <w:t>. The rotary encoders need to be screwed in as far as they will go, or the button press won’t work – test the rotary encoders to make sure they rebound from a button press.</w:t>
      </w:r>
    </w:p>
    <w:p w14:paraId="1D0BBB8F" w14:textId="77777777" w:rsidR="00EA5657" w:rsidRPr="00631ACB" w:rsidRDefault="00EA5657" w:rsidP="00EA5657">
      <w:r w:rsidRPr="00631ACB">
        <w:rPr>
          <w:noProof/>
        </w:rPr>
        <w:drawing>
          <wp:inline distT="0" distB="0" distL="0" distR="0" wp14:anchorId="3E3B9539" wp14:editId="11188E15">
            <wp:extent cx="5554980" cy="5255692"/>
            <wp:effectExtent l="0" t="0" r="762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567399" cy="5267442"/>
                    </a:xfrm>
                    <a:prstGeom prst="rect">
                      <a:avLst/>
                    </a:prstGeom>
                  </pic:spPr>
                </pic:pic>
              </a:graphicData>
            </a:graphic>
          </wp:inline>
        </w:drawing>
      </w:r>
    </w:p>
    <w:p w14:paraId="37562102" w14:textId="20253D22" w:rsidR="00EA5657" w:rsidRDefault="001E0156" w:rsidP="001E0156">
      <w:pPr>
        <w:pStyle w:val="Heading1"/>
      </w:pPr>
      <w:r>
        <w:lastRenderedPageBreak/>
        <w:t>Apply glue</w:t>
      </w:r>
    </w:p>
    <w:p w14:paraId="4FA6F713" w14:textId="7599A584" w:rsidR="001E0156" w:rsidRPr="001E0156" w:rsidRDefault="001E0156" w:rsidP="001E0156">
      <w:r>
        <w:t>Apply glue to the front of the body piece:</w:t>
      </w:r>
    </w:p>
    <w:p w14:paraId="506B3F4C" w14:textId="77777777" w:rsidR="00EA5657" w:rsidRPr="00631ACB" w:rsidRDefault="00EA5657" w:rsidP="00EA5657">
      <w:r w:rsidRPr="00631ACB">
        <w:rPr>
          <w:noProof/>
        </w:rPr>
        <w:drawing>
          <wp:inline distT="0" distB="0" distL="0" distR="0" wp14:anchorId="07AE9602" wp14:editId="47DDB994">
            <wp:extent cx="4531470" cy="5524500"/>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534485" cy="5528176"/>
                    </a:xfrm>
                    <a:prstGeom prst="rect">
                      <a:avLst/>
                    </a:prstGeom>
                  </pic:spPr>
                </pic:pic>
              </a:graphicData>
            </a:graphic>
          </wp:inline>
        </w:drawing>
      </w:r>
    </w:p>
    <w:p w14:paraId="3D74552E" w14:textId="77777777" w:rsidR="00EA5657" w:rsidRPr="00631ACB" w:rsidRDefault="00EA5657">
      <w:r w:rsidRPr="00631ACB">
        <w:br w:type="page"/>
      </w:r>
    </w:p>
    <w:p w14:paraId="7FB9C1FD" w14:textId="4424CB05" w:rsidR="00303F35" w:rsidRDefault="001E0156" w:rsidP="001E0156">
      <w:pPr>
        <w:pStyle w:val="Heading1"/>
      </w:pPr>
      <w:r>
        <w:lastRenderedPageBreak/>
        <w:t>Glue on the face</w:t>
      </w:r>
    </w:p>
    <w:p w14:paraId="3AFDF0E5" w14:textId="15037077" w:rsidR="001E0156" w:rsidRPr="001E0156" w:rsidRDefault="001E0156" w:rsidP="001E0156">
      <w:r>
        <w:t>Glue on the face, using painter’s tape to clamp:</w:t>
      </w:r>
    </w:p>
    <w:p w14:paraId="73030955" w14:textId="77777777" w:rsidR="00EA5657" w:rsidRPr="00631ACB" w:rsidRDefault="00EA5657" w:rsidP="00EA5657">
      <w:r w:rsidRPr="00631ACB">
        <w:rPr>
          <w:noProof/>
        </w:rPr>
        <w:drawing>
          <wp:inline distT="0" distB="0" distL="0" distR="0" wp14:anchorId="6FCA72C2" wp14:editId="2DE7EE15">
            <wp:extent cx="4207061" cy="5455920"/>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4212214" cy="5462603"/>
                    </a:xfrm>
                    <a:prstGeom prst="rect">
                      <a:avLst/>
                    </a:prstGeom>
                  </pic:spPr>
                </pic:pic>
              </a:graphicData>
            </a:graphic>
          </wp:inline>
        </w:drawing>
      </w:r>
    </w:p>
    <w:p w14:paraId="3FFC4D64" w14:textId="77777777" w:rsidR="00EA5657" w:rsidRPr="00631ACB" w:rsidRDefault="00EA5657">
      <w:r w:rsidRPr="00631ACB">
        <w:br w:type="page"/>
      </w:r>
    </w:p>
    <w:p w14:paraId="6FBDEBC3" w14:textId="1D14A84F" w:rsidR="00EA5657" w:rsidRDefault="00EA5657" w:rsidP="00D15B77">
      <w:pPr>
        <w:pStyle w:val="Heading1"/>
      </w:pPr>
      <w:r w:rsidRPr="00631ACB">
        <w:lastRenderedPageBreak/>
        <w:t xml:space="preserve">Wire </w:t>
      </w:r>
      <w:r w:rsidR="00D15B77">
        <w:t>i</w:t>
      </w:r>
      <w:r w:rsidR="00AD5D16">
        <w:t>t</w:t>
      </w:r>
    </w:p>
    <w:p w14:paraId="3C899B3E" w14:textId="74FA550C" w:rsidR="00AD5D16" w:rsidRPr="00AD5D16" w:rsidRDefault="00AD5D16" w:rsidP="00AD5D16">
      <w:pPr>
        <w:pStyle w:val="Heading2"/>
      </w:pPr>
      <w:r>
        <w:t>Wire the knobs &amp; LED</w:t>
      </w:r>
    </w:p>
    <w:p w14:paraId="0CDB5C53" w14:textId="097FC9D2" w:rsidR="00304D79" w:rsidRPr="00631ACB" w:rsidRDefault="00384EC5" w:rsidP="00EA5657">
      <w:r w:rsidRPr="00631ACB">
        <w:t xml:space="preserve">Attach wires from the knobs </w:t>
      </w:r>
      <w:r w:rsidR="008659E0" w:rsidRPr="00631ACB">
        <w:t xml:space="preserve">and the LED </w:t>
      </w:r>
      <w:r w:rsidRPr="00631ACB">
        <w:t>to the Raspberry Pi as per the diagram and photo</w:t>
      </w:r>
      <w:r w:rsidR="00A041A3" w:rsidRPr="00631ACB">
        <w:t>s</w:t>
      </w:r>
      <w:r w:rsidRPr="00631ACB">
        <w:t xml:space="preserve"> below. </w:t>
      </w:r>
      <w:r w:rsidR="00EA5657" w:rsidRPr="00631ACB">
        <w:t>No soldering required – just press the wires into place.</w:t>
      </w:r>
      <w:r w:rsidR="0080675C" w:rsidRPr="00631ACB">
        <w:t xml:space="preserve"> </w:t>
      </w:r>
      <w:r w:rsidR="0080675C" w:rsidRPr="00631ACB">
        <w:rPr>
          <w:b/>
        </w:rPr>
        <w:t>This is where most build errors happen, so please carefully check your work.</w:t>
      </w:r>
    </w:p>
    <w:p w14:paraId="708835FF" w14:textId="5EC925A7" w:rsidR="00304D79" w:rsidRPr="00631ACB" w:rsidRDefault="00DA30D3" w:rsidP="00EA5657">
      <w:r w:rsidRPr="00631ACB">
        <w:object w:dxaOrig="11737" w:dyaOrig="6792"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05pt;height:344.55pt" o:ole="">
            <v:imagedata r:id="rId78" o:title=""/>
          </v:shape>
          <o:OLEObject Type="Embed" ProgID="Visio.Drawing.11" ShapeID="_x0000_i1025" DrawAspect="Content" ObjectID="_1618857797" r:id="rId79"/>
        </w:object>
      </w:r>
    </w:p>
    <w:p w14:paraId="4B708F29" w14:textId="77777777" w:rsidR="00304D79" w:rsidRPr="00631ACB" w:rsidRDefault="00304D79">
      <w:r w:rsidRPr="00631ACB">
        <w:br w:type="page"/>
      </w:r>
    </w:p>
    <w:p w14:paraId="6DC3E5F4" w14:textId="63F01DCE" w:rsidR="00304D79" w:rsidRPr="00631ACB" w:rsidRDefault="0009378E">
      <w:r>
        <w:lastRenderedPageBreak/>
        <w:t>The result should be as you see it below. The front of the LED should be flush with the front of the face. If the LED is a bit loose, just use some glue.</w:t>
      </w:r>
    </w:p>
    <w:p w14:paraId="60329DAA" w14:textId="77777777" w:rsidR="00304D79" w:rsidRPr="00631ACB" w:rsidRDefault="00304D79">
      <w:r w:rsidRPr="00631ACB">
        <w:rPr>
          <w:noProof/>
        </w:rPr>
        <w:drawing>
          <wp:inline distT="0" distB="0" distL="0" distR="0" wp14:anchorId="495437B3" wp14:editId="3DD85877">
            <wp:extent cx="7028721" cy="5614310"/>
            <wp:effectExtent l="0" t="0" r="127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7028721" cy="5614310"/>
                    </a:xfrm>
                    <a:prstGeom prst="rect">
                      <a:avLst/>
                    </a:prstGeom>
                  </pic:spPr>
                </pic:pic>
              </a:graphicData>
            </a:graphic>
          </wp:inline>
        </w:drawing>
      </w:r>
    </w:p>
    <w:p w14:paraId="7DBF2DD5" w14:textId="77777777" w:rsidR="00304D79" w:rsidRPr="00631ACB" w:rsidRDefault="00304D79">
      <w:r w:rsidRPr="00631ACB">
        <w:br w:type="page"/>
      </w:r>
    </w:p>
    <w:p w14:paraId="66E1B0B5" w14:textId="03A130A9" w:rsidR="008F7A92" w:rsidRDefault="00AD5D16" w:rsidP="006D265A">
      <w:pPr>
        <w:pStyle w:val="Heading2"/>
      </w:pPr>
      <w:r>
        <w:lastRenderedPageBreak/>
        <w:t>Add the audio cable</w:t>
      </w:r>
    </w:p>
    <w:p w14:paraId="59D4833B" w14:textId="6E2F6163" w:rsidR="00AD5D16" w:rsidRPr="00AD5D16" w:rsidRDefault="00AD5D16" w:rsidP="00AD5D16">
      <w:r>
        <w:t>The audio cable goes from the back of the Pi to back of the front panel’s headphone jack:</w:t>
      </w:r>
    </w:p>
    <w:p w14:paraId="3CA21FDC" w14:textId="77777777" w:rsidR="008F7A92" w:rsidRPr="00631ACB" w:rsidRDefault="008F7A92" w:rsidP="008F7A92">
      <w:r w:rsidRPr="00631ACB">
        <w:rPr>
          <w:noProof/>
        </w:rPr>
        <w:drawing>
          <wp:inline distT="0" distB="0" distL="0" distR="0" wp14:anchorId="17946BC2" wp14:editId="5CF81241">
            <wp:extent cx="6461760" cy="551440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464879" cy="5517067"/>
                    </a:xfrm>
                    <a:prstGeom prst="rect">
                      <a:avLst/>
                    </a:prstGeom>
                  </pic:spPr>
                </pic:pic>
              </a:graphicData>
            </a:graphic>
          </wp:inline>
        </w:drawing>
      </w:r>
    </w:p>
    <w:p w14:paraId="48F6068E" w14:textId="77777777" w:rsidR="008F7A92" w:rsidRPr="00631ACB" w:rsidRDefault="008F7A92">
      <w:r w:rsidRPr="00631ACB">
        <w:br w:type="page"/>
      </w:r>
    </w:p>
    <w:p w14:paraId="068AA872" w14:textId="45F327A6" w:rsidR="00651B75" w:rsidRPr="00631ACB" w:rsidRDefault="00AD5D16" w:rsidP="00AD5D16">
      <w:pPr>
        <w:pStyle w:val="Heading1"/>
      </w:pPr>
      <w:r>
        <w:lastRenderedPageBreak/>
        <w:t>Screw on the back</w:t>
      </w:r>
    </w:p>
    <w:p w14:paraId="2282D657" w14:textId="77777777" w:rsidR="001904CE" w:rsidRDefault="00651B75" w:rsidP="003F3734">
      <w:r w:rsidRPr="00631ACB">
        <w:rPr>
          <w:noProof/>
        </w:rPr>
        <w:drawing>
          <wp:inline distT="0" distB="0" distL="0" distR="0" wp14:anchorId="7C6C5310" wp14:editId="6F780207">
            <wp:extent cx="4634954" cy="5593080"/>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639307" cy="5598333"/>
                    </a:xfrm>
                    <a:prstGeom prst="rect">
                      <a:avLst/>
                    </a:prstGeom>
                  </pic:spPr>
                </pic:pic>
              </a:graphicData>
            </a:graphic>
          </wp:inline>
        </w:drawing>
      </w:r>
    </w:p>
    <w:p w14:paraId="25290D03" w14:textId="77777777" w:rsidR="001904CE" w:rsidRDefault="001904CE" w:rsidP="003F3734"/>
    <w:p w14:paraId="349B53F0" w14:textId="3D0363D5" w:rsidR="001904CE" w:rsidRDefault="00632E94" w:rsidP="001904CE">
      <w:pPr>
        <w:pStyle w:val="Heading1"/>
      </w:pPr>
      <w:r>
        <w:lastRenderedPageBreak/>
        <w:t>Put the knobs on and enjoy!</w:t>
      </w:r>
    </w:p>
    <w:p w14:paraId="4619BD58" w14:textId="0B390184" w:rsidR="00632E94" w:rsidRPr="00632E94" w:rsidRDefault="00632E94" w:rsidP="00632E94">
      <w:r>
        <w:t>If the knobs don’t easily slide on the metal shafts, just heat the knobs up with a heat gun or hair dryer or (last resort) boiling water. You can also put some grease or cooking oil on the metal shafts.</w:t>
      </w:r>
    </w:p>
    <w:p w14:paraId="65E1EEE5" w14:textId="31EE39B3" w:rsidR="00440E7F" w:rsidRDefault="00B61A6F" w:rsidP="00B61A6F">
      <w:r>
        <w:rPr>
          <w:noProof/>
        </w:rPr>
        <w:drawing>
          <wp:inline distT="0" distB="0" distL="0" distR="0" wp14:anchorId="1B285162" wp14:editId="5DF0769D">
            <wp:extent cx="8229600" cy="553005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011_finished_headphones_plugged_in_DQMusicBoxPure3D.jpg"/>
                    <pic:cNvPicPr/>
                  </pic:nvPicPr>
                  <pic:blipFill rotWithShape="1">
                    <a:blip r:embed="rId83" cstate="print">
                      <a:extLst>
                        <a:ext uri="{28A0092B-C50C-407E-A947-70E740481C1C}">
                          <a14:useLocalDpi xmlns:a14="http://schemas.microsoft.com/office/drawing/2010/main" val="0"/>
                        </a:ext>
                      </a:extLst>
                    </a:blip>
                    <a:srcRect l="790"/>
                    <a:stretch/>
                  </pic:blipFill>
                  <pic:spPr bwMode="auto">
                    <a:xfrm>
                      <a:off x="0" y="0"/>
                      <a:ext cx="8239487" cy="5536703"/>
                    </a:xfrm>
                    <a:prstGeom prst="rect">
                      <a:avLst/>
                    </a:prstGeom>
                    <a:ln>
                      <a:noFill/>
                    </a:ln>
                    <a:extLst>
                      <a:ext uri="{53640926-AAD7-44D8-BBD7-CCE9431645EC}">
                        <a14:shadowObscured xmlns:a14="http://schemas.microsoft.com/office/drawing/2010/main"/>
                      </a:ext>
                    </a:extLst>
                  </pic:spPr>
                </pic:pic>
              </a:graphicData>
            </a:graphic>
          </wp:inline>
        </w:drawing>
      </w:r>
      <w:r w:rsidR="00440E7F" w:rsidRPr="00631ACB">
        <w:br w:type="page"/>
      </w:r>
    </w:p>
    <w:p w14:paraId="3B59DA69" w14:textId="77777777" w:rsidR="00B61A6F" w:rsidRPr="00B61A6F" w:rsidRDefault="00B61A6F" w:rsidP="00B61A6F"/>
    <w:p w14:paraId="3B428EE9" w14:textId="41D68CE0" w:rsidR="001B71B6" w:rsidRPr="00631ACB" w:rsidRDefault="003F3734" w:rsidP="006D265A">
      <w:pPr>
        <w:pStyle w:val="Heading2"/>
      </w:pPr>
      <w:r w:rsidRPr="00631ACB">
        <w:t>Test it</w:t>
      </w:r>
    </w:p>
    <w:p w14:paraId="037160A2" w14:textId="12283F20" w:rsidR="001B71B6" w:rsidRPr="00631ACB" w:rsidRDefault="003A23B8" w:rsidP="001B71B6">
      <w:r w:rsidRPr="00631ACB">
        <w:t xml:space="preserve">Now that you have assembled everything, </w:t>
      </w:r>
      <w:r w:rsidR="001B71B6" w:rsidRPr="00631ACB">
        <w:t>it is time to test.</w:t>
      </w:r>
    </w:p>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6BB91481" w:rsidR="001B71B6" w:rsidRPr="00631ACB" w:rsidRDefault="001F07BA" w:rsidP="001E62EF">
            <w:r w:rsidRPr="00631ACB">
              <w:t>Light 20</w:t>
            </w:r>
            <w:r w:rsidR="006F694E" w:rsidRPr="00631ACB">
              <w:t>sec</w:t>
            </w:r>
            <w:r w:rsidR="001B71B6" w:rsidRPr="00631ACB">
              <w:t xml:space="preserve"> after power on</w:t>
            </w:r>
          </w:p>
        </w:tc>
        <w:tc>
          <w:tcPr>
            <w:tcW w:w="10525" w:type="dxa"/>
          </w:tcPr>
          <w:p w14:paraId="78CEF7DE" w14:textId="0E64508F" w:rsidR="001B71B6" w:rsidRPr="00631ACB" w:rsidRDefault="001B71B6" w:rsidP="00486916">
            <w:r w:rsidRPr="00631ACB">
              <w:t xml:space="preserve">The indicator </w:t>
            </w:r>
            <w:r w:rsidR="00486916" w:rsidRPr="00631ACB">
              <w:t>LED</w:t>
            </w:r>
            <w:r w:rsidRPr="00631ACB">
              <w:t xml:space="preserve"> turns on when DQMusicBox is ready to play music, w</w:t>
            </w:r>
            <w:r w:rsidR="000708F5" w:rsidRPr="00631ACB">
              <w:t>hich is generally about 15</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proofErr w:type="spellStart"/>
            <w:r w:rsidRPr="00631ACB">
              <w:t>Unpause</w:t>
            </w:r>
            <w:proofErr w:type="spellEnd"/>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6D265A">
      <w:pPr>
        <w:pStyle w:val="Heading2"/>
      </w:pPr>
      <w:r w:rsidRPr="00631ACB">
        <w:t>If one or both knows do the opposite of what you expect</w:t>
      </w:r>
    </w:p>
    <w:p w14:paraId="1A9A47BB" w14:textId="26DC5ADF"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knob(s) </w:t>
      </w:r>
      <w:r w:rsidR="001F07BA" w:rsidRPr="00631ACB">
        <w:t>(don’t touch the Pi itself)</w:t>
      </w:r>
      <w:r w:rsidRPr="00631ACB">
        <w:t>:</w:t>
      </w:r>
    </w:p>
    <w:p w14:paraId="010D6A91" w14:textId="77777777" w:rsidR="00580400" w:rsidRPr="00631ACB" w:rsidRDefault="00D80D72" w:rsidP="00D80D72">
      <w:r w:rsidRPr="00631ACB">
        <w:rPr>
          <w:noProof/>
        </w:rPr>
        <w:drawing>
          <wp:inline distT="0" distB="0" distL="0" distR="0" wp14:anchorId="09D1A1E3" wp14:editId="3007D2A8">
            <wp:extent cx="4264134" cy="3070860"/>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269841" cy="3074970"/>
                    </a:xfrm>
                    <a:prstGeom prst="rect">
                      <a:avLst/>
                    </a:prstGeom>
                  </pic:spPr>
                </pic:pic>
              </a:graphicData>
            </a:graphic>
          </wp:inline>
        </w:drawing>
      </w:r>
    </w:p>
    <w:p w14:paraId="6C520C64" w14:textId="3BDF69E0" w:rsidR="002D0F63" w:rsidRPr="00631ACB" w:rsidRDefault="002D0F63" w:rsidP="006D265A">
      <w:pPr>
        <w:pStyle w:val="Heading2"/>
      </w:pPr>
      <w:r w:rsidRPr="00631ACB">
        <w:lastRenderedPageBreak/>
        <w:t>Tape instructions</w:t>
      </w:r>
    </w:p>
    <w:p w14:paraId="1778C7DF" w14:textId="55E30149" w:rsidR="002D0F63" w:rsidRPr="00631ACB"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DQMusicBox:</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72576"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45D342BC" w:rsidR="002D0F63" w:rsidRPr="00631ACB" w:rsidRDefault="002D0F63" w:rsidP="008659E0">
            <w:pPr>
              <w:pStyle w:val="ListParagraph"/>
              <w:numPr>
                <w:ilvl w:val="0"/>
                <w:numId w:val="27"/>
              </w:numPr>
            </w:pPr>
            <w:r w:rsidRPr="00631ACB">
              <w:rPr>
                <w:noProof/>
              </w:rPr>
              <w:drawing>
                <wp:anchor distT="0" distB="0" distL="114300" distR="114300" simplePos="0" relativeHeight="25167155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QMusicBox.</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77777777" w:rsidR="002D0F63" w:rsidRPr="00631ACB" w:rsidRDefault="002D0F63" w:rsidP="002D0F63">
            <w:pPr>
              <w:pStyle w:val="ListParagraph"/>
              <w:numPr>
                <w:ilvl w:val="0"/>
                <w:numId w:val="27"/>
              </w:numPr>
            </w:pPr>
            <w:r w:rsidRPr="00631ACB">
              <w:t>Put the USB thumb drive back in the DQMusicBox.</w:t>
            </w:r>
          </w:p>
          <w:p w14:paraId="07E47D40" w14:textId="77777777" w:rsidR="002D0F63" w:rsidRPr="00631ACB" w:rsidRDefault="002D0F63" w:rsidP="002D0F63">
            <w:pPr>
              <w:pStyle w:val="ListParagraph"/>
              <w:numPr>
                <w:ilvl w:val="0"/>
                <w:numId w:val="27"/>
              </w:numPr>
            </w:pPr>
            <w:r w:rsidRPr="00631ACB">
              <w:t>Plug in your DQMusicBox.</w:t>
            </w:r>
          </w:p>
          <w:p w14:paraId="67E311C7" w14:textId="77777777" w:rsidR="002D0F63" w:rsidRPr="00631ACB" w:rsidRDefault="002D0F63" w:rsidP="002D0F63"/>
        </w:tc>
      </w:tr>
    </w:tbl>
    <w:p w14:paraId="2A974347" w14:textId="191A23B3" w:rsidR="008659E0" w:rsidRPr="00631ACB" w:rsidRDefault="008659E0" w:rsidP="006D265A">
      <w:pPr>
        <w:pStyle w:val="Heading2"/>
        <w:numPr>
          <w:ilvl w:val="0"/>
          <w:numId w:val="0"/>
        </w:numPr>
      </w:pPr>
    </w:p>
    <w:p w14:paraId="5910E4A3" w14:textId="1CF13384" w:rsidR="001B71B6" w:rsidRPr="00631ACB" w:rsidRDefault="003A23B8" w:rsidP="006D265A">
      <w:pPr>
        <w:pStyle w:val="Heading2"/>
      </w:pPr>
      <w:r w:rsidRPr="00631ACB">
        <w:t>Congratulations</w:t>
      </w:r>
    </w:p>
    <w:p w14:paraId="2211E10B" w14:textId="70DF35F2" w:rsidR="00981241" w:rsidRDefault="003A23B8">
      <w:r w:rsidRPr="00631ACB">
        <w:t xml:space="preserve">Congratulations! You should have a fully functional </w:t>
      </w:r>
      <w:proofErr w:type="spellStart"/>
      <w:r w:rsidRPr="00631ACB">
        <w:t>DQMusi</w:t>
      </w:r>
      <w:r w:rsidR="00486916" w:rsidRPr="00631ACB">
        <w:t>cBox</w:t>
      </w:r>
      <w:proofErr w:type="spellEnd"/>
      <w:r w:rsidR="00486916" w:rsidRPr="00631ACB">
        <w:t>.</w:t>
      </w:r>
    </w:p>
    <w:p w14:paraId="3E2570A9" w14:textId="12DEB86F" w:rsidR="00CA3EAF" w:rsidRDefault="00CA3EAF" w:rsidP="00CA3EAF">
      <w:pPr>
        <w:pStyle w:val="Heading2"/>
      </w:pPr>
      <w:r>
        <w:t>Let me know how it went</w:t>
      </w:r>
    </w:p>
    <w:p w14:paraId="05562F9A" w14:textId="0536D396" w:rsidR="00CA3EAF" w:rsidRPr="00CA3EAF" w:rsidRDefault="00CA3EAF" w:rsidP="00CA3EAF">
      <w:r>
        <w:t xml:space="preserve">I’d love to hear how your build process went and if it was useful for the recipient. </w:t>
      </w:r>
      <w:hyperlink r:id="rId87" w:history="1">
        <w:r w:rsidRPr="00BB3E19">
          <w:rPr>
            <w:rStyle w:val="Hyperlink"/>
          </w:rPr>
          <w:t>rosswesleyporter@gmail.com</w:t>
        </w:r>
      </w:hyperlink>
      <w:r>
        <w:t xml:space="preserve"> </w:t>
      </w:r>
    </w:p>
    <w:p w14:paraId="09E74861" w14:textId="77777777" w:rsidR="00981241" w:rsidRPr="00631ACB" w:rsidRDefault="00981241">
      <w:r w:rsidRPr="00631ACB">
        <w:br w:type="page"/>
      </w:r>
    </w:p>
    <w:p w14:paraId="0F491E45" w14:textId="389E0815" w:rsidR="00981241" w:rsidRPr="00631ACB" w:rsidRDefault="00046241" w:rsidP="006D265A">
      <w:pPr>
        <w:pStyle w:val="Heading1"/>
      </w:pPr>
      <w:r w:rsidRPr="00631ACB">
        <w:lastRenderedPageBreak/>
        <w:t xml:space="preserve">Appendix </w:t>
      </w:r>
      <w:r w:rsidR="002727BD">
        <w:t>1</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88"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CA3EAF" w:rsidRPr="00631ACB" w14:paraId="5F9E7F04" w14:textId="77777777" w:rsidTr="0080675C">
        <w:tc>
          <w:tcPr>
            <w:tcW w:w="2425" w:type="dxa"/>
          </w:tcPr>
          <w:p w14:paraId="119B2E3C" w14:textId="43DC5D54" w:rsidR="00CA3EAF" w:rsidRDefault="00CA3EAF" w:rsidP="008257DD">
            <w:r>
              <w:t>V4.1_1</w:t>
            </w:r>
            <w:r w:rsidR="00D24B7B">
              <w:t>, 6 May 2018</w:t>
            </w:r>
          </w:p>
        </w:tc>
        <w:tc>
          <w:tcPr>
            <w:tcW w:w="11245" w:type="dxa"/>
          </w:tcPr>
          <w:p w14:paraId="0949646E" w14:textId="4F2C302A" w:rsidR="00CA3EAF" w:rsidRDefault="00D24B7B" w:rsidP="008257DD">
            <w:pPr>
              <w:pStyle w:val="ListParagraph"/>
              <w:numPr>
                <w:ilvl w:val="0"/>
                <w:numId w:val="21"/>
              </w:numPr>
            </w:pPr>
            <w:r>
              <w:t>Adapted the existing instructions to match the new 3D printed case design.</w:t>
            </w:r>
          </w:p>
        </w:tc>
      </w:tr>
      <w:tr w:rsidR="00BD136A" w:rsidRPr="00631ACB" w14:paraId="4CB18350" w14:textId="77777777" w:rsidTr="0080675C">
        <w:tc>
          <w:tcPr>
            <w:tcW w:w="2425" w:type="dxa"/>
          </w:tcPr>
          <w:p w14:paraId="43FF0903" w14:textId="5C1B6324" w:rsidR="00BD136A" w:rsidRDefault="00BD136A" w:rsidP="008257DD">
            <w:r>
              <w:t>27 January 2019</w:t>
            </w:r>
          </w:p>
        </w:tc>
        <w:tc>
          <w:tcPr>
            <w:tcW w:w="11245" w:type="dxa"/>
          </w:tcPr>
          <w:p w14:paraId="2A09954D" w14:textId="1CEF26EE" w:rsidR="00BD136A" w:rsidRDefault="00BD136A" w:rsidP="008257DD">
            <w:pPr>
              <w:pStyle w:val="ListParagraph"/>
              <w:numPr>
                <w:ilvl w:val="0"/>
                <w:numId w:val="21"/>
              </w:numPr>
            </w:pPr>
            <w:r>
              <w:t>Noted support for the Raspberry Pi 3A+.</w:t>
            </w:r>
          </w:p>
        </w:tc>
      </w:tr>
      <w:tr w:rsidR="00076926" w:rsidRPr="00631ACB" w14:paraId="774C340B" w14:textId="77777777" w:rsidTr="0080675C">
        <w:tc>
          <w:tcPr>
            <w:tcW w:w="2425" w:type="dxa"/>
          </w:tcPr>
          <w:p w14:paraId="294D578E" w14:textId="32CD5A7B" w:rsidR="00076926" w:rsidRDefault="00076926" w:rsidP="00076926">
            <w:r>
              <w:t>v4.2, 1 March 2019</w:t>
            </w:r>
          </w:p>
        </w:tc>
        <w:tc>
          <w:tcPr>
            <w:tcW w:w="11245" w:type="dxa"/>
          </w:tcPr>
          <w:p w14:paraId="1724BBFA" w14:textId="176B05BF" w:rsidR="00076926" w:rsidRDefault="008F40FD" w:rsidP="00076926">
            <w:pPr>
              <w:pStyle w:val="ListParagraph"/>
              <w:numPr>
                <w:ilvl w:val="0"/>
                <w:numId w:val="21"/>
              </w:numPr>
            </w:pPr>
            <w:r>
              <w:t>S</w:t>
            </w:r>
            <w:r w:rsidR="00076926">
              <w:t xml:space="preserve">witched to </w:t>
            </w:r>
            <w:proofErr w:type="spellStart"/>
            <w:r w:rsidR="00076926">
              <w:t>pmount</w:t>
            </w:r>
            <w:proofErr w:type="spellEnd"/>
            <w:r w:rsidR="00076926">
              <w:t xml:space="preserve"> for USB drive auto mounting.</w:t>
            </w:r>
          </w:p>
        </w:tc>
      </w:tr>
      <w:tr w:rsidR="002727BD" w:rsidRPr="00631ACB" w14:paraId="0ECC4A60" w14:textId="77777777" w:rsidTr="0080675C">
        <w:tc>
          <w:tcPr>
            <w:tcW w:w="2425" w:type="dxa"/>
          </w:tcPr>
          <w:p w14:paraId="4FBD221B" w14:textId="73C0A6BD" w:rsidR="002727BD" w:rsidRDefault="002727BD" w:rsidP="00076926">
            <w:r>
              <w:t>v4.2, 7 April 2019</w:t>
            </w:r>
          </w:p>
        </w:tc>
        <w:tc>
          <w:tcPr>
            <w:tcW w:w="11245" w:type="dxa"/>
          </w:tcPr>
          <w:p w14:paraId="25D245CB" w14:textId="44FB49C0" w:rsidR="002727BD" w:rsidRDefault="002727BD" w:rsidP="00076926">
            <w:pPr>
              <w:pStyle w:val="ListParagraph"/>
              <w:numPr>
                <w:ilvl w:val="0"/>
                <w:numId w:val="21"/>
              </w:numPr>
            </w:pPr>
            <w:r w:rsidRPr="002727BD">
              <w:t>Removed instructions for write protecting the SD card – rarely used and may cause certain rare problems</w:t>
            </w:r>
          </w:p>
        </w:tc>
      </w:tr>
      <w:tr w:rsidR="00267B3C" w:rsidRPr="00631ACB" w14:paraId="155193D1" w14:textId="77777777" w:rsidTr="0080675C">
        <w:tc>
          <w:tcPr>
            <w:tcW w:w="2425" w:type="dxa"/>
          </w:tcPr>
          <w:p w14:paraId="6786FBE0" w14:textId="144011C3" w:rsidR="00267B3C" w:rsidRDefault="00267B3C" w:rsidP="00076926">
            <w:r>
              <w:t>v4.2, 8 May 2019</w:t>
            </w:r>
          </w:p>
        </w:tc>
        <w:tc>
          <w:tcPr>
            <w:tcW w:w="11245" w:type="dxa"/>
          </w:tcPr>
          <w:p w14:paraId="4079A23B" w14:textId="3A7AA20D" w:rsidR="00267B3C" w:rsidRPr="002727BD" w:rsidRDefault="00267B3C" w:rsidP="00076926">
            <w:pPr>
              <w:pStyle w:val="ListParagraph"/>
              <w:numPr>
                <w:ilvl w:val="0"/>
                <w:numId w:val="21"/>
              </w:numPr>
            </w:pPr>
            <w:r>
              <w:t>Noted that it may be necessary to do in-slicer scaling of one the STL files prior to 3D printing.</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89"/>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95F237" w14:textId="77777777" w:rsidR="00134B02" w:rsidRPr="00631ACB" w:rsidRDefault="00134B02" w:rsidP="00C57700">
      <w:pPr>
        <w:spacing w:after="0" w:line="240" w:lineRule="auto"/>
      </w:pPr>
      <w:r w:rsidRPr="00631ACB">
        <w:separator/>
      </w:r>
    </w:p>
  </w:endnote>
  <w:endnote w:type="continuationSeparator" w:id="0">
    <w:p w14:paraId="32F5FCE4" w14:textId="77777777" w:rsidR="00134B02" w:rsidRPr="00631ACB" w:rsidRDefault="00134B02" w:rsidP="00C57700">
      <w:pPr>
        <w:spacing w:after="0" w:line="240" w:lineRule="auto"/>
      </w:pPr>
      <w:r w:rsidRPr="00631ACB">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495527" w:rsidRPr="00631ACB" w:rsidRDefault="00495527"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495527" w:rsidRPr="00631ACB" w:rsidRDefault="0049552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638F7A" w14:textId="77777777" w:rsidR="00134B02" w:rsidRPr="00631ACB" w:rsidRDefault="00134B02" w:rsidP="00C57700">
      <w:pPr>
        <w:spacing w:after="0" w:line="240" w:lineRule="auto"/>
      </w:pPr>
      <w:r w:rsidRPr="00631ACB">
        <w:separator/>
      </w:r>
    </w:p>
  </w:footnote>
  <w:footnote w:type="continuationSeparator" w:id="0">
    <w:p w14:paraId="51C8531D" w14:textId="77777777" w:rsidR="00134B02" w:rsidRPr="00631ACB" w:rsidRDefault="00134B02" w:rsidP="00C57700">
      <w:pPr>
        <w:spacing w:after="0" w:line="240" w:lineRule="auto"/>
      </w:pPr>
      <w:r w:rsidRPr="00631ACB">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321CC39E"/>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B491581"/>
    <w:multiLevelType w:val="hybridMultilevel"/>
    <w:tmpl w:val="37A898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231F55"/>
    <w:multiLevelType w:val="hybridMultilevel"/>
    <w:tmpl w:val="5BAAF5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A2052E9"/>
    <w:multiLevelType w:val="hybridMultilevel"/>
    <w:tmpl w:val="D7961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8"/>
  </w:num>
  <w:num w:numId="2">
    <w:abstractNumId w:val="10"/>
  </w:num>
  <w:num w:numId="3">
    <w:abstractNumId w:val="6"/>
  </w:num>
  <w:num w:numId="4">
    <w:abstractNumId w:val="25"/>
  </w:num>
  <w:num w:numId="5">
    <w:abstractNumId w:val="17"/>
  </w:num>
  <w:num w:numId="6">
    <w:abstractNumId w:val="9"/>
  </w:num>
  <w:num w:numId="7">
    <w:abstractNumId w:val="15"/>
  </w:num>
  <w:num w:numId="8">
    <w:abstractNumId w:val="31"/>
  </w:num>
  <w:num w:numId="9">
    <w:abstractNumId w:val="11"/>
  </w:num>
  <w:num w:numId="10">
    <w:abstractNumId w:val="33"/>
  </w:num>
  <w:num w:numId="11">
    <w:abstractNumId w:val="24"/>
  </w:num>
  <w:num w:numId="12">
    <w:abstractNumId w:val="32"/>
  </w:num>
  <w:num w:numId="13">
    <w:abstractNumId w:val="29"/>
  </w:num>
  <w:num w:numId="14">
    <w:abstractNumId w:val="23"/>
  </w:num>
  <w:num w:numId="15">
    <w:abstractNumId w:val="2"/>
  </w:num>
  <w:num w:numId="16">
    <w:abstractNumId w:val="1"/>
  </w:num>
  <w:num w:numId="17">
    <w:abstractNumId w:val="27"/>
  </w:num>
  <w:num w:numId="18">
    <w:abstractNumId w:val="14"/>
  </w:num>
  <w:num w:numId="19">
    <w:abstractNumId w:val="12"/>
  </w:num>
  <w:num w:numId="20">
    <w:abstractNumId w:val="5"/>
  </w:num>
  <w:num w:numId="21">
    <w:abstractNumId w:val="18"/>
  </w:num>
  <w:num w:numId="22">
    <w:abstractNumId w:val="28"/>
  </w:num>
  <w:num w:numId="23">
    <w:abstractNumId w:val="3"/>
  </w:num>
  <w:num w:numId="24">
    <w:abstractNumId w:val="4"/>
  </w:num>
  <w:num w:numId="25">
    <w:abstractNumId w:val="26"/>
  </w:num>
  <w:num w:numId="26">
    <w:abstractNumId w:val="20"/>
  </w:num>
  <w:num w:numId="27">
    <w:abstractNumId w:val="0"/>
  </w:num>
  <w:num w:numId="28">
    <w:abstractNumId w:val="7"/>
  </w:num>
  <w:num w:numId="29">
    <w:abstractNumId w:val="16"/>
  </w:num>
  <w:num w:numId="30">
    <w:abstractNumId w:val="30"/>
  </w:num>
  <w:num w:numId="31">
    <w:abstractNumId w:val="22"/>
  </w:num>
  <w:num w:numId="32">
    <w:abstractNumId w:val="19"/>
  </w:num>
  <w:num w:numId="33">
    <w:abstractNumId w:val="13"/>
  </w:num>
  <w:num w:numId="3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6"/>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5DB1"/>
    <w:rsid w:val="00010CC8"/>
    <w:rsid w:val="000164A1"/>
    <w:rsid w:val="00020781"/>
    <w:rsid w:val="00024038"/>
    <w:rsid w:val="0003491D"/>
    <w:rsid w:val="00037844"/>
    <w:rsid w:val="000408E0"/>
    <w:rsid w:val="00041FD8"/>
    <w:rsid w:val="00046241"/>
    <w:rsid w:val="00047895"/>
    <w:rsid w:val="0005150F"/>
    <w:rsid w:val="000522C9"/>
    <w:rsid w:val="00056F95"/>
    <w:rsid w:val="000651DE"/>
    <w:rsid w:val="000708F5"/>
    <w:rsid w:val="00072DD7"/>
    <w:rsid w:val="00073D82"/>
    <w:rsid w:val="00075213"/>
    <w:rsid w:val="00076926"/>
    <w:rsid w:val="00077D56"/>
    <w:rsid w:val="00083245"/>
    <w:rsid w:val="0008553D"/>
    <w:rsid w:val="000858AA"/>
    <w:rsid w:val="00086A5E"/>
    <w:rsid w:val="00091627"/>
    <w:rsid w:val="00091B81"/>
    <w:rsid w:val="0009378E"/>
    <w:rsid w:val="00095A65"/>
    <w:rsid w:val="00096BFA"/>
    <w:rsid w:val="000976B4"/>
    <w:rsid w:val="000A36A8"/>
    <w:rsid w:val="000B19B2"/>
    <w:rsid w:val="000B2D26"/>
    <w:rsid w:val="000B38BE"/>
    <w:rsid w:val="000B5950"/>
    <w:rsid w:val="000C32F6"/>
    <w:rsid w:val="000C34FE"/>
    <w:rsid w:val="000C351C"/>
    <w:rsid w:val="000C6164"/>
    <w:rsid w:val="000D3D76"/>
    <w:rsid w:val="000D710A"/>
    <w:rsid w:val="000E5073"/>
    <w:rsid w:val="000E5241"/>
    <w:rsid w:val="000F4771"/>
    <w:rsid w:val="000F78B1"/>
    <w:rsid w:val="00101440"/>
    <w:rsid w:val="00101C6F"/>
    <w:rsid w:val="00106CC1"/>
    <w:rsid w:val="00110B01"/>
    <w:rsid w:val="001113FD"/>
    <w:rsid w:val="001153D8"/>
    <w:rsid w:val="00116757"/>
    <w:rsid w:val="00116D2C"/>
    <w:rsid w:val="00121135"/>
    <w:rsid w:val="00122EEF"/>
    <w:rsid w:val="00126333"/>
    <w:rsid w:val="00134B02"/>
    <w:rsid w:val="00135A45"/>
    <w:rsid w:val="00136D12"/>
    <w:rsid w:val="001370FC"/>
    <w:rsid w:val="0013727E"/>
    <w:rsid w:val="00144293"/>
    <w:rsid w:val="00144881"/>
    <w:rsid w:val="00144E30"/>
    <w:rsid w:val="00146CC6"/>
    <w:rsid w:val="00150C9B"/>
    <w:rsid w:val="001642EC"/>
    <w:rsid w:val="00164500"/>
    <w:rsid w:val="00166151"/>
    <w:rsid w:val="00167B7E"/>
    <w:rsid w:val="00180801"/>
    <w:rsid w:val="00186B21"/>
    <w:rsid w:val="001904CE"/>
    <w:rsid w:val="00190FA3"/>
    <w:rsid w:val="00193786"/>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6C22"/>
    <w:rsid w:val="001D79DD"/>
    <w:rsid w:val="001E0156"/>
    <w:rsid w:val="001E124F"/>
    <w:rsid w:val="001E180E"/>
    <w:rsid w:val="001E287A"/>
    <w:rsid w:val="001E62EF"/>
    <w:rsid w:val="001F07BA"/>
    <w:rsid w:val="00201994"/>
    <w:rsid w:val="002040C4"/>
    <w:rsid w:val="00204BA1"/>
    <w:rsid w:val="00205254"/>
    <w:rsid w:val="002072E3"/>
    <w:rsid w:val="002108F0"/>
    <w:rsid w:val="002108FC"/>
    <w:rsid w:val="00211A2C"/>
    <w:rsid w:val="00222FF8"/>
    <w:rsid w:val="00223D41"/>
    <w:rsid w:val="00227C49"/>
    <w:rsid w:val="002324E2"/>
    <w:rsid w:val="00234BB4"/>
    <w:rsid w:val="002507BB"/>
    <w:rsid w:val="00252926"/>
    <w:rsid w:val="00254025"/>
    <w:rsid w:val="00254BB1"/>
    <w:rsid w:val="002635EC"/>
    <w:rsid w:val="002649D7"/>
    <w:rsid w:val="00265B05"/>
    <w:rsid w:val="00266D9F"/>
    <w:rsid w:val="00267B3C"/>
    <w:rsid w:val="00271DAB"/>
    <w:rsid w:val="00272588"/>
    <w:rsid w:val="002727BD"/>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3FEE"/>
    <w:rsid w:val="002C621A"/>
    <w:rsid w:val="002D0749"/>
    <w:rsid w:val="002D0F63"/>
    <w:rsid w:val="002D1610"/>
    <w:rsid w:val="002D4EA7"/>
    <w:rsid w:val="002E1589"/>
    <w:rsid w:val="002E1C33"/>
    <w:rsid w:val="002F3A71"/>
    <w:rsid w:val="002F4E69"/>
    <w:rsid w:val="002F7148"/>
    <w:rsid w:val="002F7315"/>
    <w:rsid w:val="00301E93"/>
    <w:rsid w:val="00303F35"/>
    <w:rsid w:val="00303FDF"/>
    <w:rsid w:val="00304D79"/>
    <w:rsid w:val="003050D9"/>
    <w:rsid w:val="00307DCE"/>
    <w:rsid w:val="003127D7"/>
    <w:rsid w:val="00322B14"/>
    <w:rsid w:val="00324694"/>
    <w:rsid w:val="00324B35"/>
    <w:rsid w:val="00325321"/>
    <w:rsid w:val="00330E82"/>
    <w:rsid w:val="0033103C"/>
    <w:rsid w:val="00333B39"/>
    <w:rsid w:val="003401B5"/>
    <w:rsid w:val="00342229"/>
    <w:rsid w:val="0036055D"/>
    <w:rsid w:val="0037067C"/>
    <w:rsid w:val="00373EEF"/>
    <w:rsid w:val="00374038"/>
    <w:rsid w:val="0037580D"/>
    <w:rsid w:val="00375BC0"/>
    <w:rsid w:val="00380555"/>
    <w:rsid w:val="00381653"/>
    <w:rsid w:val="00384EC5"/>
    <w:rsid w:val="003858ED"/>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241A"/>
    <w:rsid w:val="003F3734"/>
    <w:rsid w:val="003F59FE"/>
    <w:rsid w:val="003F772E"/>
    <w:rsid w:val="00400FEF"/>
    <w:rsid w:val="004039CF"/>
    <w:rsid w:val="00403D41"/>
    <w:rsid w:val="00405A72"/>
    <w:rsid w:val="004074C1"/>
    <w:rsid w:val="0041091A"/>
    <w:rsid w:val="004140A6"/>
    <w:rsid w:val="00414D99"/>
    <w:rsid w:val="004162D2"/>
    <w:rsid w:val="00420A8A"/>
    <w:rsid w:val="004212E6"/>
    <w:rsid w:val="00423E53"/>
    <w:rsid w:val="004310AB"/>
    <w:rsid w:val="0043162F"/>
    <w:rsid w:val="0043683F"/>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95527"/>
    <w:rsid w:val="004A3DD3"/>
    <w:rsid w:val="004A4DEE"/>
    <w:rsid w:val="004A6F53"/>
    <w:rsid w:val="004B1F99"/>
    <w:rsid w:val="004B28D7"/>
    <w:rsid w:val="004B509A"/>
    <w:rsid w:val="004B539C"/>
    <w:rsid w:val="004B6FD7"/>
    <w:rsid w:val="004C33F6"/>
    <w:rsid w:val="004C4522"/>
    <w:rsid w:val="004C4776"/>
    <w:rsid w:val="004C4985"/>
    <w:rsid w:val="004C7B60"/>
    <w:rsid w:val="004D1C96"/>
    <w:rsid w:val="004D51E3"/>
    <w:rsid w:val="004D7D8D"/>
    <w:rsid w:val="004E4FB7"/>
    <w:rsid w:val="004F1544"/>
    <w:rsid w:val="005057B1"/>
    <w:rsid w:val="00507DF2"/>
    <w:rsid w:val="005142AB"/>
    <w:rsid w:val="005143F9"/>
    <w:rsid w:val="005150BD"/>
    <w:rsid w:val="0051534F"/>
    <w:rsid w:val="00525E97"/>
    <w:rsid w:val="005261A4"/>
    <w:rsid w:val="005272B8"/>
    <w:rsid w:val="00530B9B"/>
    <w:rsid w:val="00560BA3"/>
    <w:rsid w:val="00561AF6"/>
    <w:rsid w:val="005620FC"/>
    <w:rsid w:val="00566E3E"/>
    <w:rsid w:val="005711E2"/>
    <w:rsid w:val="00580400"/>
    <w:rsid w:val="00581683"/>
    <w:rsid w:val="00582940"/>
    <w:rsid w:val="00592393"/>
    <w:rsid w:val="005929D0"/>
    <w:rsid w:val="00594078"/>
    <w:rsid w:val="00596E2E"/>
    <w:rsid w:val="005A12A7"/>
    <w:rsid w:val="005A2002"/>
    <w:rsid w:val="005A24B8"/>
    <w:rsid w:val="005A25D3"/>
    <w:rsid w:val="005A5F37"/>
    <w:rsid w:val="005A7AF8"/>
    <w:rsid w:val="005B178D"/>
    <w:rsid w:val="005C3321"/>
    <w:rsid w:val="005C3886"/>
    <w:rsid w:val="005C5DF7"/>
    <w:rsid w:val="005D2881"/>
    <w:rsid w:val="005D39C0"/>
    <w:rsid w:val="005D5F13"/>
    <w:rsid w:val="005D6D90"/>
    <w:rsid w:val="005E53FB"/>
    <w:rsid w:val="005F2D38"/>
    <w:rsid w:val="005F4462"/>
    <w:rsid w:val="005F4DEE"/>
    <w:rsid w:val="005F6833"/>
    <w:rsid w:val="0061060E"/>
    <w:rsid w:val="00612173"/>
    <w:rsid w:val="00612C4C"/>
    <w:rsid w:val="00615EBC"/>
    <w:rsid w:val="00631ACB"/>
    <w:rsid w:val="00631E19"/>
    <w:rsid w:val="00632E94"/>
    <w:rsid w:val="00633731"/>
    <w:rsid w:val="0063628F"/>
    <w:rsid w:val="00636818"/>
    <w:rsid w:val="006371C3"/>
    <w:rsid w:val="006422C9"/>
    <w:rsid w:val="00643D47"/>
    <w:rsid w:val="00650918"/>
    <w:rsid w:val="00651B75"/>
    <w:rsid w:val="00654CD5"/>
    <w:rsid w:val="006569A2"/>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265A"/>
    <w:rsid w:val="006D616C"/>
    <w:rsid w:val="006D6ED0"/>
    <w:rsid w:val="006F20C4"/>
    <w:rsid w:val="006F4912"/>
    <w:rsid w:val="006F694E"/>
    <w:rsid w:val="006F6E97"/>
    <w:rsid w:val="007011D8"/>
    <w:rsid w:val="007044DA"/>
    <w:rsid w:val="0070554F"/>
    <w:rsid w:val="007214B5"/>
    <w:rsid w:val="0072582D"/>
    <w:rsid w:val="00740A10"/>
    <w:rsid w:val="007510CB"/>
    <w:rsid w:val="0075375B"/>
    <w:rsid w:val="007545C5"/>
    <w:rsid w:val="007557CA"/>
    <w:rsid w:val="007564EC"/>
    <w:rsid w:val="00764038"/>
    <w:rsid w:val="007649C1"/>
    <w:rsid w:val="00772059"/>
    <w:rsid w:val="0077504F"/>
    <w:rsid w:val="007902E5"/>
    <w:rsid w:val="007943C8"/>
    <w:rsid w:val="007965BD"/>
    <w:rsid w:val="007A3C63"/>
    <w:rsid w:val="007A4067"/>
    <w:rsid w:val="007A6390"/>
    <w:rsid w:val="007B057E"/>
    <w:rsid w:val="007B3898"/>
    <w:rsid w:val="007C17C8"/>
    <w:rsid w:val="007C1C94"/>
    <w:rsid w:val="007C409D"/>
    <w:rsid w:val="007C4849"/>
    <w:rsid w:val="007C4F91"/>
    <w:rsid w:val="007C61FC"/>
    <w:rsid w:val="007C7640"/>
    <w:rsid w:val="007D20E7"/>
    <w:rsid w:val="007D4CD4"/>
    <w:rsid w:val="007D7497"/>
    <w:rsid w:val="007E0E23"/>
    <w:rsid w:val="007E1BC4"/>
    <w:rsid w:val="007E3B98"/>
    <w:rsid w:val="007E7267"/>
    <w:rsid w:val="007F1B8E"/>
    <w:rsid w:val="007F43DA"/>
    <w:rsid w:val="007F4E0B"/>
    <w:rsid w:val="007F7C91"/>
    <w:rsid w:val="0080081F"/>
    <w:rsid w:val="00800AA3"/>
    <w:rsid w:val="00802EBA"/>
    <w:rsid w:val="0080675C"/>
    <w:rsid w:val="008112F7"/>
    <w:rsid w:val="00821BE2"/>
    <w:rsid w:val="00822AF0"/>
    <w:rsid w:val="00824695"/>
    <w:rsid w:val="008257DD"/>
    <w:rsid w:val="008269EA"/>
    <w:rsid w:val="00827946"/>
    <w:rsid w:val="00827F30"/>
    <w:rsid w:val="0084308F"/>
    <w:rsid w:val="0084443E"/>
    <w:rsid w:val="0084475F"/>
    <w:rsid w:val="0084480F"/>
    <w:rsid w:val="00846E9C"/>
    <w:rsid w:val="008475B4"/>
    <w:rsid w:val="008539E8"/>
    <w:rsid w:val="00853C93"/>
    <w:rsid w:val="008659E0"/>
    <w:rsid w:val="0087394D"/>
    <w:rsid w:val="008833A5"/>
    <w:rsid w:val="00885A49"/>
    <w:rsid w:val="00890EE5"/>
    <w:rsid w:val="00893233"/>
    <w:rsid w:val="008937E6"/>
    <w:rsid w:val="008972BC"/>
    <w:rsid w:val="008B056A"/>
    <w:rsid w:val="008B71B7"/>
    <w:rsid w:val="008B7456"/>
    <w:rsid w:val="008C3306"/>
    <w:rsid w:val="008D0AA3"/>
    <w:rsid w:val="008D33E6"/>
    <w:rsid w:val="008D51F9"/>
    <w:rsid w:val="008D6B08"/>
    <w:rsid w:val="008D7D28"/>
    <w:rsid w:val="008E0D84"/>
    <w:rsid w:val="008E300F"/>
    <w:rsid w:val="008E326F"/>
    <w:rsid w:val="008E33C3"/>
    <w:rsid w:val="008E34E7"/>
    <w:rsid w:val="008E57F8"/>
    <w:rsid w:val="008F1FFE"/>
    <w:rsid w:val="008F4011"/>
    <w:rsid w:val="008F40FD"/>
    <w:rsid w:val="008F7192"/>
    <w:rsid w:val="008F79AB"/>
    <w:rsid w:val="008F7A92"/>
    <w:rsid w:val="0090191F"/>
    <w:rsid w:val="00907B57"/>
    <w:rsid w:val="0091314F"/>
    <w:rsid w:val="00915B1F"/>
    <w:rsid w:val="009235BD"/>
    <w:rsid w:val="00925A3F"/>
    <w:rsid w:val="00926466"/>
    <w:rsid w:val="00927881"/>
    <w:rsid w:val="00927BF4"/>
    <w:rsid w:val="00933AAE"/>
    <w:rsid w:val="009364D3"/>
    <w:rsid w:val="00937D53"/>
    <w:rsid w:val="00950E38"/>
    <w:rsid w:val="00952BD5"/>
    <w:rsid w:val="00952E16"/>
    <w:rsid w:val="00953051"/>
    <w:rsid w:val="0095419A"/>
    <w:rsid w:val="00956F20"/>
    <w:rsid w:val="00960B1C"/>
    <w:rsid w:val="00964233"/>
    <w:rsid w:val="00973CE3"/>
    <w:rsid w:val="009769B8"/>
    <w:rsid w:val="00976DF7"/>
    <w:rsid w:val="00981010"/>
    <w:rsid w:val="00981241"/>
    <w:rsid w:val="00991F14"/>
    <w:rsid w:val="00994885"/>
    <w:rsid w:val="009A4A6D"/>
    <w:rsid w:val="009B18B6"/>
    <w:rsid w:val="009B2DFF"/>
    <w:rsid w:val="009B5032"/>
    <w:rsid w:val="009B5D5D"/>
    <w:rsid w:val="009C5723"/>
    <w:rsid w:val="009D6E00"/>
    <w:rsid w:val="009E4AA9"/>
    <w:rsid w:val="009E635D"/>
    <w:rsid w:val="009F64ED"/>
    <w:rsid w:val="009F7AD1"/>
    <w:rsid w:val="00A01730"/>
    <w:rsid w:val="00A041A3"/>
    <w:rsid w:val="00A075D5"/>
    <w:rsid w:val="00A1189E"/>
    <w:rsid w:val="00A14B7A"/>
    <w:rsid w:val="00A16AE8"/>
    <w:rsid w:val="00A250CC"/>
    <w:rsid w:val="00A26367"/>
    <w:rsid w:val="00A27850"/>
    <w:rsid w:val="00A40031"/>
    <w:rsid w:val="00A41587"/>
    <w:rsid w:val="00A43F24"/>
    <w:rsid w:val="00A442A3"/>
    <w:rsid w:val="00A4485D"/>
    <w:rsid w:val="00A52932"/>
    <w:rsid w:val="00A5637E"/>
    <w:rsid w:val="00A63E99"/>
    <w:rsid w:val="00A65967"/>
    <w:rsid w:val="00A67471"/>
    <w:rsid w:val="00A80985"/>
    <w:rsid w:val="00A8232C"/>
    <w:rsid w:val="00A82715"/>
    <w:rsid w:val="00A86D68"/>
    <w:rsid w:val="00A92ECB"/>
    <w:rsid w:val="00A958B9"/>
    <w:rsid w:val="00AA44D7"/>
    <w:rsid w:val="00AA5927"/>
    <w:rsid w:val="00AA5F8E"/>
    <w:rsid w:val="00AB4822"/>
    <w:rsid w:val="00AB51B7"/>
    <w:rsid w:val="00AC1AF9"/>
    <w:rsid w:val="00AC1B30"/>
    <w:rsid w:val="00AC5E9C"/>
    <w:rsid w:val="00AD235B"/>
    <w:rsid w:val="00AD2790"/>
    <w:rsid w:val="00AD2827"/>
    <w:rsid w:val="00AD5D16"/>
    <w:rsid w:val="00AD714D"/>
    <w:rsid w:val="00AE1159"/>
    <w:rsid w:val="00AE220B"/>
    <w:rsid w:val="00AE6560"/>
    <w:rsid w:val="00AE6C41"/>
    <w:rsid w:val="00AF0F0F"/>
    <w:rsid w:val="00AF2EC0"/>
    <w:rsid w:val="00AF36CE"/>
    <w:rsid w:val="00AF385A"/>
    <w:rsid w:val="00AF5947"/>
    <w:rsid w:val="00AF6FAA"/>
    <w:rsid w:val="00B010EA"/>
    <w:rsid w:val="00B0714E"/>
    <w:rsid w:val="00B148F7"/>
    <w:rsid w:val="00B20CFA"/>
    <w:rsid w:val="00B23A17"/>
    <w:rsid w:val="00B26056"/>
    <w:rsid w:val="00B305C1"/>
    <w:rsid w:val="00B331CB"/>
    <w:rsid w:val="00B355B8"/>
    <w:rsid w:val="00B45963"/>
    <w:rsid w:val="00B46A2C"/>
    <w:rsid w:val="00B46D6B"/>
    <w:rsid w:val="00B50042"/>
    <w:rsid w:val="00B535E7"/>
    <w:rsid w:val="00B5694C"/>
    <w:rsid w:val="00B60B73"/>
    <w:rsid w:val="00B61A6F"/>
    <w:rsid w:val="00B63722"/>
    <w:rsid w:val="00B654B4"/>
    <w:rsid w:val="00B75F86"/>
    <w:rsid w:val="00B96449"/>
    <w:rsid w:val="00B97885"/>
    <w:rsid w:val="00BA10FC"/>
    <w:rsid w:val="00BA1A57"/>
    <w:rsid w:val="00BA2324"/>
    <w:rsid w:val="00BA3E1A"/>
    <w:rsid w:val="00BB0294"/>
    <w:rsid w:val="00BB3CA7"/>
    <w:rsid w:val="00BC0267"/>
    <w:rsid w:val="00BC337D"/>
    <w:rsid w:val="00BC58EA"/>
    <w:rsid w:val="00BD136A"/>
    <w:rsid w:val="00BD26C2"/>
    <w:rsid w:val="00BE070A"/>
    <w:rsid w:val="00BE126E"/>
    <w:rsid w:val="00BE163D"/>
    <w:rsid w:val="00BE5E0B"/>
    <w:rsid w:val="00BF6E0B"/>
    <w:rsid w:val="00C00D31"/>
    <w:rsid w:val="00C0445C"/>
    <w:rsid w:val="00C06F56"/>
    <w:rsid w:val="00C0731D"/>
    <w:rsid w:val="00C12972"/>
    <w:rsid w:val="00C1353F"/>
    <w:rsid w:val="00C30B46"/>
    <w:rsid w:val="00C30CCF"/>
    <w:rsid w:val="00C359ED"/>
    <w:rsid w:val="00C36226"/>
    <w:rsid w:val="00C40FA6"/>
    <w:rsid w:val="00C462F3"/>
    <w:rsid w:val="00C56CD8"/>
    <w:rsid w:val="00C57700"/>
    <w:rsid w:val="00C606C7"/>
    <w:rsid w:val="00C645C1"/>
    <w:rsid w:val="00C67F71"/>
    <w:rsid w:val="00C708F6"/>
    <w:rsid w:val="00C74259"/>
    <w:rsid w:val="00C74893"/>
    <w:rsid w:val="00C76866"/>
    <w:rsid w:val="00C82C91"/>
    <w:rsid w:val="00C87721"/>
    <w:rsid w:val="00C9029B"/>
    <w:rsid w:val="00C90339"/>
    <w:rsid w:val="00C9282A"/>
    <w:rsid w:val="00C95227"/>
    <w:rsid w:val="00C965AF"/>
    <w:rsid w:val="00CA256E"/>
    <w:rsid w:val="00CA3EAF"/>
    <w:rsid w:val="00CA4DDF"/>
    <w:rsid w:val="00CB1B8A"/>
    <w:rsid w:val="00CB6A1A"/>
    <w:rsid w:val="00CC14A6"/>
    <w:rsid w:val="00CC2543"/>
    <w:rsid w:val="00CC59C6"/>
    <w:rsid w:val="00CD167E"/>
    <w:rsid w:val="00CD206C"/>
    <w:rsid w:val="00CD410C"/>
    <w:rsid w:val="00CD5963"/>
    <w:rsid w:val="00CE0DBA"/>
    <w:rsid w:val="00CE1BB0"/>
    <w:rsid w:val="00CF66E8"/>
    <w:rsid w:val="00D057A4"/>
    <w:rsid w:val="00D06C30"/>
    <w:rsid w:val="00D12778"/>
    <w:rsid w:val="00D15B77"/>
    <w:rsid w:val="00D16729"/>
    <w:rsid w:val="00D237F6"/>
    <w:rsid w:val="00D24B7B"/>
    <w:rsid w:val="00D30333"/>
    <w:rsid w:val="00D30789"/>
    <w:rsid w:val="00D35FBB"/>
    <w:rsid w:val="00D45760"/>
    <w:rsid w:val="00D47057"/>
    <w:rsid w:val="00D52579"/>
    <w:rsid w:val="00D548A5"/>
    <w:rsid w:val="00D631FB"/>
    <w:rsid w:val="00D63FF7"/>
    <w:rsid w:val="00D644BF"/>
    <w:rsid w:val="00D65C37"/>
    <w:rsid w:val="00D744A4"/>
    <w:rsid w:val="00D80D72"/>
    <w:rsid w:val="00D81EED"/>
    <w:rsid w:val="00D91AED"/>
    <w:rsid w:val="00D9586F"/>
    <w:rsid w:val="00D95992"/>
    <w:rsid w:val="00DA1018"/>
    <w:rsid w:val="00DA14D6"/>
    <w:rsid w:val="00DA2419"/>
    <w:rsid w:val="00DA30D3"/>
    <w:rsid w:val="00DA4BB3"/>
    <w:rsid w:val="00DA63A4"/>
    <w:rsid w:val="00DB0246"/>
    <w:rsid w:val="00DB3C3F"/>
    <w:rsid w:val="00DB7DB4"/>
    <w:rsid w:val="00DC002D"/>
    <w:rsid w:val="00DC26AD"/>
    <w:rsid w:val="00DE1E5E"/>
    <w:rsid w:val="00DE20F1"/>
    <w:rsid w:val="00DE260E"/>
    <w:rsid w:val="00DE37DD"/>
    <w:rsid w:val="00DE527D"/>
    <w:rsid w:val="00DF2177"/>
    <w:rsid w:val="00DF3C37"/>
    <w:rsid w:val="00DF452E"/>
    <w:rsid w:val="00DF6384"/>
    <w:rsid w:val="00E06E58"/>
    <w:rsid w:val="00E11A93"/>
    <w:rsid w:val="00E1749B"/>
    <w:rsid w:val="00E232AA"/>
    <w:rsid w:val="00E23A16"/>
    <w:rsid w:val="00E245F9"/>
    <w:rsid w:val="00E24C31"/>
    <w:rsid w:val="00E31D54"/>
    <w:rsid w:val="00E34403"/>
    <w:rsid w:val="00E36487"/>
    <w:rsid w:val="00E52AC6"/>
    <w:rsid w:val="00E6446C"/>
    <w:rsid w:val="00E64E19"/>
    <w:rsid w:val="00E71306"/>
    <w:rsid w:val="00E80174"/>
    <w:rsid w:val="00E8092E"/>
    <w:rsid w:val="00E81CA4"/>
    <w:rsid w:val="00E830FD"/>
    <w:rsid w:val="00E83854"/>
    <w:rsid w:val="00E84A64"/>
    <w:rsid w:val="00E91D03"/>
    <w:rsid w:val="00E94EC0"/>
    <w:rsid w:val="00E95916"/>
    <w:rsid w:val="00EA0D8C"/>
    <w:rsid w:val="00EA20B0"/>
    <w:rsid w:val="00EA5171"/>
    <w:rsid w:val="00EA5657"/>
    <w:rsid w:val="00EA5B61"/>
    <w:rsid w:val="00EC2F79"/>
    <w:rsid w:val="00ED22BC"/>
    <w:rsid w:val="00EE0B17"/>
    <w:rsid w:val="00EE5CDB"/>
    <w:rsid w:val="00EE61E0"/>
    <w:rsid w:val="00EE7330"/>
    <w:rsid w:val="00EF213C"/>
    <w:rsid w:val="00EF4B7F"/>
    <w:rsid w:val="00EF5E77"/>
    <w:rsid w:val="00EF7943"/>
    <w:rsid w:val="00F005C7"/>
    <w:rsid w:val="00F03D51"/>
    <w:rsid w:val="00F05073"/>
    <w:rsid w:val="00F06062"/>
    <w:rsid w:val="00F1377C"/>
    <w:rsid w:val="00F147E3"/>
    <w:rsid w:val="00F16EBA"/>
    <w:rsid w:val="00F17E9A"/>
    <w:rsid w:val="00F248F9"/>
    <w:rsid w:val="00F31E4B"/>
    <w:rsid w:val="00F33D8E"/>
    <w:rsid w:val="00F35400"/>
    <w:rsid w:val="00F41A45"/>
    <w:rsid w:val="00F50386"/>
    <w:rsid w:val="00F65643"/>
    <w:rsid w:val="00F70ADA"/>
    <w:rsid w:val="00F721B6"/>
    <w:rsid w:val="00F73EFD"/>
    <w:rsid w:val="00F759E9"/>
    <w:rsid w:val="00F767CC"/>
    <w:rsid w:val="00F76DD7"/>
    <w:rsid w:val="00F83AEC"/>
    <w:rsid w:val="00F86E09"/>
    <w:rsid w:val="00F96B7E"/>
    <w:rsid w:val="00F97E3A"/>
    <w:rsid w:val="00FA3459"/>
    <w:rsid w:val="00FA624C"/>
    <w:rsid w:val="00FB0BCC"/>
    <w:rsid w:val="00FB2691"/>
    <w:rsid w:val="00FC24EB"/>
    <w:rsid w:val="00FC2C0E"/>
    <w:rsid w:val="00FC5B65"/>
    <w:rsid w:val="00FC7997"/>
    <w:rsid w:val="00FC7CA8"/>
    <w:rsid w:val="00FD2B89"/>
    <w:rsid w:val="00FD5652"/>
    <w:rsid w:val="00FE2F4E"/>
    <w:rsid w:val="00FE3DF7"/>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D265A"/>
    <w:pPr>
      <w:keepNext/>
      <w:keepLines/>
      <w:numPr>
        <w:numId w:val="2"/>
      </w:numPr>
      <w:spacing w:before="120" w:after="0"/>
      <w:ind w:left="432"/>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6D265A"/>
    <w:pPr>
      <w:keepNext/>
      <w:keepLines/>
      <w:numPr>
        <w:ilvl w:val="1"/>
        <w:numId w:val="2"/>
      </w:numPr>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jpeg"/><Relationship Id="rId26" Type="http://schemas.openxmlformats.org/officeDocument/2006/relationships/hyperlink" Target="https://seattlemakers.org/" TargetMode="External"/><Relationship Id="rId39" Type="http://schemas.openxmlformats.org/officeDocument/2006/relationships/hyperlink" Target="http://www.newark.com/raf-electronic-hardware/m2102-2545-al/spacer-standoff-hex-aluminium/dp/27T7975?st=M2.5%20standoff" TargetMode="External"/><Relationship Id="rId21" Type="http://schemas.openxmlformats.org/officeDocument/2006/relationships/image" Target="media/image11.jpeg"/><Relationship Id="rId34" Type="http://schemas.openxmlformats.org/officeDocument/2006/relationships/hyperlink" Target="http://www.mcmelectronics.com/product/28-19338" TargetMode="External"/><Relationship Id="rId42" Type="http://schemas.openxmlformats.org/officeDocument/2006/relationships/hyperlink" Target="https://www.amazon.com/dp/B005FYNSZA/ref=twister_B00JO6RO8C?_encoding=UTF8&amp;th=1" TargetMode="External"/><Relationship Id="rId47" Type="http://schemas.openxmlformats.org/officeDocument/2006/relationships/hyperlink" Target="https://www.amazon.com/Cylewet-KY-040-Encoder-Arduino-CYT1077/dp/B074TJ8RSX/ref=sr_1_1_sspa?s=electronics&amp;ie=UTF8&amp;qid=1544335653&amp;sr=1-1-spons&amp;keywords=KY-040&amp;psc=1" TargetMode="External"/><Relationship Id="rId50" Type="http://schemas.openxmlformats.org/officeDocument/2006/relationships/hyperlink" Target="https://www.amazon.com/gp/product/B00OJ5WBUE/ref=oh_aui_search_detailpage?ie=UTF8&amp;psc=1" TargetMode="External"/><Relationship Id="rId55" Type="http://schemas.openxmlformats.org/officeDocument/2006/relationships/hyperlink" Target="https://www.minwax.com/wood-products/clear-protective-finishes/interior/minwax-polycrylic-protective-finish" TargetMode="External"/><Relationship Id="rId63" Type="http://schemas.openxmlformats.org/officeDocument/2006/relationships/hyperlink" Target="https://www.minwax.com/wood-products/stains/minwax-wood-finish" TargetMode="External"/><Relationship Id="rId68" Type="http://schemas.openxmlformats.org/officeDocument/2006/relationships/hyperlink" Target="http://bit.ly/2EHcJDa" TargetMode="External"/><Relationship Id="rId76" Type="http://schemas.openxmlformats.org/officeDocument/2006/relationships/image" Target="media/image26.jpeg"/><Relationship Id="rId84" Type="http://schemas.openxmlformats.org/officeDocument/2006/relationships/image" Target="media/image33.jpeg"/><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www.stephenrusk.com/" TargetMode="External"/><Relationship Id="rId11" Type="http://schemas.openxmlformats.org/officeDocument/2006/relationships/hyperlink" Target="http://www.aliveinside.us/" TargetMode="External"/><Relationship Id="rId24" Type="http://schemas.openxmlformats.org/officeDocument/2006/relationships/image" Target="media/image14.jpeg"/><Relationship Id="rId32" Type="http://schemas.openxmlformats.org/officeDocument/2006/relationships/image" Target="media/image15.jpeg"/><Relationship Id="rId37" Type="http://schemas.openxmlformats.org/officeDocument/2006/relationships/hyperlink" Target="http://www.newark.com/mcm/27-5937/3-5mm-inline-stereo-mount-female/dp/40T6284" TargetMode="External"/><Relationship Id="rId40" Type="http://schemas.openxmlformats.org/officeDocument/2006/relationships/hyperlink" Target="https://www.amazon.com/eBoot-Pieces-Female-Standoff-Assortment/dp/B06XXV8RTR/ref=sr_1_1?s=electronics&amp;ie=UTF8&amp;qid=1508035656&amp;sr=8-1&amp;keywords=B06XXV8RTR" TargetMode="External"/><Relationship Id="rId45" Type="http://schemas.openxmlformats.org/officeDocument/2006/relationships/hyperlink" Target="https://www.amazon.com/SainSmart-Arduino-Mega2560-Mega328-Raspberry/dp/B013UL6LFS/ref=sr_1_2?s=electronics&amp;ie=UTF8&amp;qid=1519626123&amp;sr=1-2&amp;keywords=KY-016" TargetMode="External"/><Relationship Id="rId53" Type="http://schemas.openxmlformats.org/officeDocument/2006/relationships/hyperlink" Target="https://www.minwax.com/wood-products/preparation/minwax-prestain-wood-conditioner" TargetMode="External"/><Relationship Id="rId58" Type="http://schemas.openxmlformats.org/officeDocument/2006/relationships/hyperlink" Target="https://www.monoprice.com/product?p_id=13860" TargetMode="External"/><Relationship Id="rId66" Type="http://schemas.openxmlformats.org/officeDocument/2006/relationships/hyperlink" Target="https://etcher.io/" TargetMode="External"/><Relationship Id="rId74" Type="http://schemas.openxmlformats.org/officeDocument/2006/relationships/image" Target="media/image24.jpeg"/><Relationship Id="rId79" Type="http://schemas.openxmlformats.org/officeDocument/2006/relationships/oleObject" Target="embeddings/Microsoft_Visio_2003-2010_Drawing.vsd"/><Relationship Id="rId87" Type="http://schemas.openxmlformats.org/officeDocument/2006/relationships/hyperlink" Target="mailto:rosswesleyporter@gmail.com" TargetMode="External"/><Relationship Id="rId5" Type="http://schemas.openxmlformats.org/officeDocument/2006/relationships/webSettings" Target="webSettings.xml"/><Relationship Id="rId61" Type="http://schemas.openxmlformats.org/officeDocument/2006/relationships/image" Target="media/image17.jpeg"/><Relationship Id="rId82" Type="http://schemas.openxmlformats.org/officeDocument/2006/relationships/image" Target="media/image31.jpeg"/><Relationship Id="rId90" Type="http://schemas.openxmlformats.org/officeDocument/2006/relationships/fontTable" Target="fontTable.xml"/><Relationship Id="rId19" Type="http://schemas.openxmlformats.org/officeDocument/2006/relationships/image" Target="media/image9.jpeg"/><Relationship Id="rId14" Type="http://schemas.openxmlformats.org/officeDocument/2006/relationships/image" Target="media/image4.jpg"/><Relationship Id="rId22" Type="http://schemas.openxmlformats.org/officeDocument/2006/relationships/image" Target="media/image12.jpeg"/><Relationship Id="rId27" Type="http://schemas.openxmlformats.org/officeDocument/2006/relationships/hyperlink" Target="http://scphillips.com/" TargetMode="External"/><Relationship Id="rId30" Type="http://schemas.openxmlformats.org/officeDocument/2006/relationships/hyperlink" Target="http://www.ted.com/speakers/graham_hill" TargetMode="External"/><Relationship Id="rId35" Type="http://schemas.openxmlformats.org/officeDocument/2006/relationships/hyperlink" Target="http://www.newark.com/adafruit/266/female-to-female-jumper-wires/dp/42X1200" TargetMode="External"/><Relationship Id="rId43" Type="http://schemas.openxmlformats.org/officeDocument/2006/relationships/hyperlink" Target="https://www.amazon.com/gp/product/B00LM0U8I6/ref=oh_aui_detailpage_o00_s00?ie=UTF8&amp;psc=1" TargetMode="External"/><Relationship Id="rId48" Type="http://schemas.openxmlformats.org/officeDocument/2006/relationships/hyperlink" Target="https://www.monoprice.com/product?c_id=120&amp;cp_id=12001&amp;cs_id=1082302&amp;p_id=13191&amp;seq=1&amp;format=2" TargetMode="External"/><Relationship Id="rId56" Type="http://schemas.openxmlformats.org/officeDocument/2006/relationships/image" Target="media/image16.jpeg"/><Relationship Id="rId64" Type="http://schemas.openxmlformats.org/officeDocument/2006/relationships/hyperlink" Target="https://www.minwax.com/wood-products/clear-protective-finishes/interior/minwax-polycrylic-protective-finish" TargetMode="External"/><Relationship Id="rId69" Type="http://schemas.openxmlformats.org/officeDocument/2006/relationships/image" Target="media/image19.png"/><Relationship Id="rId77" Type="http://schemas.openxmlformats.org/officeDocument/2006/relationships/image" Target="media/image27.jpeg"/><Relationship Id="rId8" Type="http://schemas.openxmlformats.org/officeDocument/2006/relationships/hyperlink" Target="http://DementiaMusicPlayer.org" TargetMode="External"/><Relationship Id="rId51" Type="http://schemas.openxmlformats.org/officeDocument/2006/relationships/hyperlink" Target="https://www.amazon.com/LightDims-Original-Strength-Electronics-Appliances/dp/B009WSJNCW/ref=sr_1_1?s=hi&amp;ie=UTF8&amp;qid=1526237408&amp;sr=1-1&amp;keywords=B009WSJNCW" TargetMode="External"/><Relationship Id="rId72" Type="http://schemas.openxmlformats.org/officeDocument/2006/relationships/image" Target="media/image22.jpeg"/><Relationship Id="rId80" Type="http://schemas.openxmlformats.org/officeDocument/2006/relationships/image" Target="media/image29.jpeg"/><Relationship Id="rId85"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blog.seattletechnicalbooks.com/" TargetMode="External"/><Relationship Id="rId33" Type="http://schemas.openxmlformats.org/officeDocument/2006/relationships/hyperlink" Target="http://www.newark.com/raspberry-pi/raspbrry-moda-512m/silicon-manufacturer-broadcom/dp/81Y5333" TargetMode="External"/><Relationship Id="rId38" Type="http://schemas.openxmlformats.org/officeDocument/2006/relationships/hyperlink" Target="https://www.amazon.com/3-5mm-Stereo-Feed-Thru-Panel-Mount/dp/B004JX64FE/ref=sr_1_1?s=electronics&amp;ie=UTF8&amp;qid=1508035643&amp;sr=1-1&amp;keywords=B004JX64FE" TargetMode="External"/><Relationship Id="rId46" Type="http://schemas.openxmlformats.org/officeDocument/2006/relationships/hyperlink" Target="https://www.ebay.com/itm/5pcs-KY-040-Rotary-Encoder-Module-for-Arduino-AVR-PIC/302391739386?epid=1386840178&amp;hash=item4667f3c3fa:rk:1:pf:0" TargetMode="External"/><Relationship Id="rId59" Type="http://schemas.openxmlformats.org/officeDocument/2006/relationships/hyperlink" Target="https://www.monoprice.com/product?p_id=12507" TargetMode="External"/><Relationship Id="rId67" Type="http://schemas.openxmlformats.org/officeDocument/2006/relationships/hyperlink" Target="http://sourceforge.net/projects/win32diskimager/" TargetMode="External"/><Relationship Id="rId20" Type="http://schemas.openxmlformats.org/officeDocument/2006/relationships/image" Target="media/image10.jpeg"/><Relationship Id="rId41" Type="http://schemas.openxmlformats.org/officeDocument/2006/relationships/hyperlink" Target="https://www.amazon.com/dp/B06XWN9Q99/ref=psdc_3015433011_t1_B079GTYCW4" TargetMode="External"/><Relationship Id="rId54" Type="http://schemas.openxmlformats.org/officeDocument/2006/relationships/hyperlink" Target="https://www.minwax.com/wood-products/stains/minwax-wood-finish" TargetMode="External"/><Relationship Id="rId62" Type="http://schemas.openxmlformats.org/officeDocument/2006/relationships/hyperlink" Target="https://www.minwax.com/wood-products/preparation/minwax-prestain-wood-conditioner" TargetMode="External"/><Relationship Id="rId70" Type="http://schemas.openxmlformats.org/officeDocument/2006/relationships/image" Target="media/image20.png"/><Relationship Id="rId75" Type="http://schemas.openxmlformats.org/officeDocument/2006/relationships/image" Target="media/image25.jpeg"/><Relationship Id="rId83" Type="http://schemas.openxmlformats.org/officeDocument/2006/relationships/image" Target="media/image32.jpeg"/><Relationship Id="rId88" Type="http://schemas.openxmlformats.org/officeDocument/2006/relationships/hyperlink" Target="http://dietpi.com/" TargetMode="Externa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g"/><Relationship Id="rId23" Type="http://schemas.openxmlformats.org/officeDocument/2006/relationships/image" Target="media/image13.jpg"/><Relationship Id="rId28" Type="http://schemas.openxmlformats.org/officeDocument/2006/relationships/hyperlink" Target="http://www.bobrathbone.com/" TargetMode="External"/><Relationship Id="rId36" Type="http://schemas.openxmlformats.org/officeDocument/2006/relationships/hyperlink" Target="https://www.amazon.com/GenBasic-Female-Solderless-Breadboard-Prototyping/dp/B01L5ULRUA/ref=sr_1_3?s=electronics&amp;ie=UTF8&amp;qid=1524365861&amp;sr=1-3&amp;keywords=female+female+jumper+wires" TargetMode="External"/><Relationship Id="rId49" Type="http://schemas.openxmlformats.org/officeDocument/2006/relationships/hyperlink" Target="https://www.monoprice.com/product?c_id=120&amp;cp_id=12001&amp;cs_id=1082302&amp;p_id=8323&amp;seq=1&amp;format=2" TargetMode="External"/><Relationship Id="rId57" Type="http://schemas.openxmlformats.org/officeDocument/2006/relationships/hyperlink" Target="https://github.com/rosswesleyporter/dqmusicbox/tree/master/case/3D_printed" TargetMode="External"/><Relationship Id="rId10" Type="http://schemas.openxmlformats.org/officeDocument/2006/relationships/image" Target="media/image1.jpeg"/><Relationship Id="rId31" Type="http://schemas.openxmlformats.org/officeDocument/2006/relationships/hyperlink" Target="https://www.ponoko.com/" TargetMode="External"/><Relationship Id="rId44" Type="http://schemas.openxmlformats.org/officeDocument/2006/relationships/hyperlink" Target="https://www.ebay.com/itm/5pcs-KY-016-RGB-3-Color-Full-Color-LED-Module-for-Arduino/400985215745?epid=1148542974&amp;hash=item5d5c94d301:g:2RUAAOSw3EVaYbqU" TargetMode="External"/><Relationship Id="rId52" Type="http://schemas.openxmlformats.org/officeDocument/2006/relationships/hyperlink" Target="https://www.monoprice.com/product?p_id=12507" TargetMode="External"/><Relationship Id="rId60" Type="http://schemas.openxmlformats.org/officeDocument/2006/relationships/hyperlink" Target="https://ultimaker.com/en/products/ultimaker-cura-software" TargetMode="External"/><Relationship Id="rId65" Type="http://schemas.openxmlformats.org/officeDocument/2006/relationships/image" Target="media/image18.png"/><Relationship Id="rId73" Type="http://schemas.openxmlformats.org/officeDocument/2006/relationships/image" Target="media/image23.jpeg"/><Relationship Id="rId78" Type="http://schemas.openxmlformats.org/officeDocument/2006/relationships/image" Target="media/image28.emf"/><Relationship Id="rId81" Type="http://schemas.openxmlformats.org/officeDocument/2006/relationships/image" Target="media/image30.jpeg"/><Relationship Id="rId86" Type="http://schemas.openxmlformats.org/officeDocument/2006/relationships/image" Target="media/image35.jpeg"/><Relationship Id="rId4" Type="http://schemas.openxmlformats.org/officeDocument/2006/relationships/settings" Target="settings.xml"/><Relationship Id="rId9" Type="http://schemas.openxmlformats.org/officeDocument/2006/relationships/hyperlink" Target="mailto:rosswesleyporter@gmai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D6CB78-60F2-4F99-93F1-EAB953D550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65</TotalTime>
  <Pages>25</Pages>
  <Words>3063</Words>
  <Characters>17463</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277</cp:revision>
  <cp:lastPrinted>2018-05-06T18:33:00Z</cp:lastPrinted>
  <dcterms:created xsi:type="dcterms:W3CDTF">2015-06-14T04:56:00Z</dcterms:created>
  <dcterms:modified xsi:type="dcterms:W3CDTF">2019-05-09T04:57:00Z</dcterms:modified>
</cp:coreProperties>
</file>